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0C35" w:rsidRPr="00BF507A" w:rsidRDefault="00F30C35" w:rsidP="00F564B4">
      <w:pPr>
        <w:pStyle w:val="10"/>
      </w:pPr>
      <w:r w:rsidRPr="00BF507A">
        <w:rPr>
          <w:rFonts w:hAnsi="宋体"/>
        </w:rPr>
        <w:t>基于</w:t>
      </w:r>
      <w:r w:rsidR="00611534" w:rsidRPr="00BF507A">
        <w:t>OpenSSL</w:t>
      </w:r>
      <w:r w:rsidR="00611534" w:rsidRPr="00BF507A">
        <w:rPr>
          <w:rFonts w:hAnsi="宋体"/>
        </w:rPr>
        <w:t>的安全</w:t>
      </w:r>
      <w:r w:rsidR="00611534" w:rsidRPr="00BF507A">
        <w:t>WEB</w:t>
      </w:r>
      <w:r w:rsidR="00611534" w:rsidRPr="00BF507A">
        <w:rPr>
          <w:rFonts w:hAnsi="宋体"/>
        </w:rPr>
        <w:t>服务器实现</w:t>
      </w:r>
    </w:p>
    <w:p w:rsidR="00F30C35" w:rsidRPr="00BF507A" w:rsidRDefault="00F30C35" w:rsidP="00F564B4">
      <w:pPr>
        <w:pStyle w:val="21"/>
        <w:rPr>
          <w:rFonts w:ascii="Times New Roman" w:hAnsi="Times New Roman"/>
        </w:rPr>
      </w:pPr>
      <w:r w:rsidRPr="00BF507A">
        <w:rPr>
          <w:rFonts w:ascii="Times New Roman" w:hAnsi="宋体"/>
        </w:rPr>
        <w:t>本章训练目的</w:t>
      </w:r>
      <w:r w:rsidR="001E6F5A" w:rsidRPr="00BF507A">
        <w:rPr>
          <w:rFonts w:ascii="Times New Roman" w:hAnsi="宋体"/>
        </w:rPr>
        <w:t>与要求</w:t>
      </w:r>
    </w:p>
    <w:p w:rsidR="00760CFE" w:rsidRPr="00BF507A" w:rsidRDefault="00E80BB1" w:rsidP="001765C9">
      <w:pPr>
        <w:ind w:firstLineChars="200" w:firstLine="420"/>
        <w:rPr>
          <w:szCs w:val="21"/>
        </w:rPr>
      </w:pPr>
      <w:r w:rsidRPr="00BF507A">
        <w:rPr>
          <w:szCs w:val="21"/>
        </w:rPr>
        <w:t>Web</w:t>
      </w:r>
      <w:r w:rsidRPr="00BF507A">
        <w:rPr>
          <w:rFonts w:hAnsi="宋体"/>
          <w:szCs w:val="21"/>
        </w:rPr>
        <w:t>使用的传输协议是</w:t>
      </w:r>
      <w:r w:rsidRPr="00BF507A">
        <w:rPr>
          <w:szCs w:val="21"/>
        </w:rPr>
        <w:t>HTTP</w:t>
      </w:r>
      <w:r w:rsidRPr="00BF507A">
        <w:rPr>
          <w:rFonts w:hAnsi="宋体"/>
          <w:szCs w:val="21"/>
        </w:rPr>
        <w:t>协议。</w:t>
      </w:r>
      <w:r w:rsidRPr="00BF507A">
        <w:rPr>
          <w:szCs w:val="21"/>
        </w:rPr>
        <w:t>HTTP</w:t>
      </w:r>
      <w:r w:rsidRPr="00BF507A">
        <w:rPr>
          <w:rFonts w:hAnsi="宋体"/>
          <w:szCs w:val="21"/>
        </w:rPr>
        <w:t>采用明文传输，网络传输中的重要数据有被第三方截获的危险。</w:t>
      </w:r>
      <w:r w:rsidR="002A0D3B" w:rsidRPr="00BF507A">
        <w:rPr>
          <w:rFonts w:hAnsi="宋体"/>
          <w:szCs w:val="21"/>
        </w:rPr>
        <w:t>因此，为了保护敏感数据在传送过程中的安全，安全超文本传输协议（</w:t>
      </w:r>
      <w:r w:rsidR="002A0D3B" w:rsidRPr="00BF507A">
        <w:rPr>
          <w:szCs w:val="21"/>
        </w:rPr>
        <w:t>Hypertext Transfer Protocol over SSL</w:t>
      </w:r>
      <w:r w:rsidR="002A0D3B" w:rsidRPr="00BF507A">
        <w:rPr>
          <w:rFonts w:hAnsi="宋体"/>
          <w:szCs w:val="21"/>
        </w:rPr>
        <w:t>，</w:t>
      </w:r>
      <w:r w:rsidR="002A0D3B" w:rsidRPr="00BF507A">
        <w:rPr>
          <w:szCs w:val="21"/>
        </w:rPr>
        <w:t>HTTPS</w:t>
      </w:r>
      <w:r w:rsidR="002A0D3B" w:rsidRPr="00BF507A">
        <w:rPr>
          <w:rFonts w:hAnsi="宋体"/>
          <w:szCs w:val="21"/>
        </w:rPr>
        <w:t>）应运而生。</w:t>
      </w:r>
      <w:r w:rsidR="00DB2D5F" w:rsidRPr="00BF507A">
        <w:rPr>
          <w:szCs w:val="21"/>
        </w:rPr>
        <w:t>HTTPS</w:t>
      </w:r>
      <w:r w:rsidR="00DB2D5F" w:rsidRPr="00BF507A">
        <w:rPr>
          <w:rFonts w:hAnsi="宋体"/>
          <w:szCs w:val="21"/>
        </w:rPr>
        <w:t>就是经过安全套接字协议层（</w:t>
      </w:r>
      <w:r w:rsidR="00DB2D5F" w:rsidRPr="00BF507A">
        <w:rPr>
          <w:szCs w:val="21"/>
        </w:rPr>
        <w:t>Secure Socket Layer</w:t>
      </w:r>
      <w:r w:rsidR="00DB2D5F" w:rsidRPr="00BF507A">
        <w:rPr>
          <w:rFonts w:hAnsi="宋体"/>
          <w:szCs w:val="21"/>
        </w:rPr>
        <w:t>，</w:t>
      </w:r>
      <w:r w:rsidR="00DB2D5F" w:rsidRPr="00BF507A">
        <w:rPr>
          <w:szCs w:val="21"/>
        </w:rPr>
        <w:t>SSL</w:t>
      </w:r>
      <w:r w:rsidR="00DB2D5F" w:rsidRPr="00BF507A">
        <w:rPr>
          <w:rFonts w:hAnsi="宋体"/>
          <w:szCs w:val="21"/>
        </w:rPr>
        <w:t>）加密后的</w:t>
      </w:r>
      <w:r w:rsidR="00DB2D5F" w:rsidRPr="00BF507A">
        <w:rPr>
          <w:szCs w:val="21"/>
        </w:rPr>
        <w:t>HTTP</w:t>
      </w:r>
      <w:r w:rsidR="00DB2D5F" w:rsidRPr="00BF507A">
        <w:rPr>
          <w:rFonts w:hAnsi="宋体"/>
          <w:szCs w:val="21"/>
        </w:rPr>
        <w:t>，它可以与</w:t>
      </w:r>
      <w:r w:rsidR="00DB2D5F" w:rsidRPr="00BF507A">
        <w:rPr>
          <w:szCs w:val="21"/>
        </w:rPr>
        <w:t>HTTP</w:t>
      </w:r>
      <w:r w:rsidR="00DB2D5F" w:rsidRPr="00BF507A">
        <w:rPr>
          <w:rFonts w:hAnsi="宋体"/>
          <w:szCs w:val="21"/>
        </w:rPr>
        <w:t>信息模型共存并容易与</w:t>
      </w:r>
      <w:r w:rsidR="00DB2D5F" w:rsidRPr="00BF507A">
        <w:rPr>
          <w:szCs w:val="21"/>
        </w:rPr>
        <w:t>HTTP</w:t>
      </w:r>
      <w:r w:rsidR="00DB2D5F" w:rsidRPr="00BF507A">
        <w:rPr>
          <w:rFonts w:hAnsi="宋体"/>
          <w:szCs w:val="21"/>
        </w:rPr>
        <w:t>应用程序相整合。</w:t>
      </w:r>
      <w:r w:rsidR="00DB2D5F" w:rsidRPr="00BF507A">
        <w:rPr>
          <w:szCs w:val="21"/>
        </w:rPr>
        <w:t>HTTPS</w:t>
      </w:r>
      <w:r w:rsidR="00DB2D5F" w:rsidRPr="00BF507A">
        <w:rPr>
          <w:rFonts w:hAnsi="宋体"/>
          <w:szCs w:val="21"/>
        </w:rPr>
        <w:t>使用</w:t>
      </w:r>
      <w:r w:rsidR="00DB2D5F" w:rsidRPr="00BF507A">
        <w:rPr>
          <w:szCs w:val="21"/>
        </w:rPr>
        <w:t>SSL</w:t>
      </w:r>
      <w:r w:rsidR="00DB2D5F" w:rsidRPr="00BF507A">
        <w:rPr>
          <w:rFonts w:hAnsi="宋体"/>
          <w:szCs w:val="21"/>
        </w:rPr>
        <w:t>在发送方将原始数据进行加密，然</w:t>
      </w:r>
      <w:r w:rsidR="009C2B07" w:rsidRPr="00BF507A">
        <w:rPr>
          <w:rFonts w:hAnsi="宋体"/>
          <w:szCs w:val="21"/>
        </w:rPr>
        <w:t>后在接收方进行解密，加密和解密需要发送方和接收方通过交换共享密钥</w:t>
      </w:r>
      <w:r w:rsidR="00DB2D5F" w:rsidRPr="00BF507A">
        <w:rPr>
          <w:rFonts w:hAnsi="宋体"/>
          <w:szCs w:val="21"/>
        </w:rPr>
        <w:t>来实现，因此，所传送的数据不容易被截获和解密。</w:t>
      </w:r>
    </w:p>
    <w:p w:rsidR="001E6F5A" w:rsidRPr="00BF507A" w:rsidRDefault="001E6F5A" w:rsidP="001765C9">
      <w:pPr>
        <w:ind w:firstLineChars="200" w:firstLine="420"/>
        <w:rPr>
          <w:szCs w:val="21"/>
        </w:rPr>
      </w:pPr>
      <w:r w:rsidRPr="00BF507A">
        <w:rPr>
          <w:rFonts w:hAnsi="宋体"/>
          <w:szCs w:val="21"/>
        </w:rPr>
        <w:t>本章训练目的</w:t>
      </w:r>
      <w:r w:rsidR="00A46184">
        <w:rPr>
          <w:rFonts w:hAnsi="宋体"/>
          <w:szCs w:val="21"/>
        </w:rPr>
        <w:t>如下。</w:t>
      </w:r>
    </w:p>
    <w:p w:rsidR="001E6F5A" w:rsidRPr="00BF507A" w:rsidRDefault="001E6F5A" w:rsidP="001765C9">
      <w:pPr>
        <w:ind w:firstLineChars="200" w:firstLine="420"/>
        <w:rPr>
          <w:szCs w:val="21"/>
        </w:rPr>
      </w:pPr>
      <w:r w:rsidRPr="00BF507A">
        <w:rPr>
          <w:rFonts w:hAnsi="宋体"/>
          <w:szCs w:val="21"/>
        </w:rPr>
        <w:t>①理解</w:t>
      </w:r>
      <w:r w:rsidRPr="00BF507A">
        <w:rPr>
          <w:szCs w:val="21"/>
        </w:rPr>
        <w:t>HTTPS</w:t>
      </w:r>
      <w:r w:rsidRPr="00BF507A">
        <w:rPr>
          <w:rFonts w:hAnsi="宋体"/>
          <w:szCs w:val="21"/>
        </w:rPr>
        <w:t>协议及</w:t>
      </w:r>
      <w:r w:rsidRPr="00BF507A">
        <w:rPr>
          <w:szCs w:val="21"/>
        </w:rPr>
        <w:t>SSL</w:t>
      </w:r>
      <w:r w:rsidRPr="00BF507A">
        <w:rPr>
          <w:rFonts w:hAnsi="宋体"/>
          <w:szCs w:val="21"/>
        </w:rPr>
        <w:t>协议的工作原理。</w:t>
      </w:r>
    </w:p>
    <w:p w:rsidR="001E6F5A" w:rsidRPr="00BF507A" w:rsidRDefault="001E6F5A" w:rsidP="001765C9">
      <w:pPr>
        <w:ind w:firstLineChars="200" w:firstLine="420"/>
        <w:rPr>
          <w:szCs w:val="21"/>
        </w:rPr>
      </w:pPr>
      <w:r w:rsidRPr="00BF507A">
        <w:rPr>
          <w:rFonts w:hAnsi="宋体"/>
          <w:szCs w:val="21"/>
        </w:rPr>
        <w:t>②掌握使用</w:t>
      </w:r>
      <w:r w:rsidRPr="00BF507A">
        <w:rPr>
          <w:szCs w:val="21"/>
        </w:rPr>
        <w:t>OpenSSL</w:t>
      </w:r>
      <w:r w:rsidRPr="00BF507A">
        <w:rPr>
          <w:rFonts w:hAnsi="宋体"/>
          <w:szCs w:val="21"/>
        </w:rPr>
        <w:t>编程的方法。</w:t>
      </w:r>
    </w:p>
    <w:p w:rsidR="001E6F5A" w:rsidRPr="00BF507A" w:rsidRDefault="001E6F5A" w:rsidP="001765C9">
      <w:pPr>
        <w:ind w:firstLineChars="200" w:firstLine="420"/>
        <w:rPr>
          <w:szCs w:val="21"/>
        </w:rPr>
      </w:pPr>
      <w:r w:rsidRPr="00BF507A">
        <w:rPr>
          <w:rFonts w:hAnsi="宋体"/>
          <w:szCs w:val="21"/>
        </w:rPr>
        <w:t>③提高网络安全系统设计的能力。</w:t>
      </w:r>
    </w:p>
    <w:p w:rsidR="001E6F5A" w:rsidRPr="00BF507A" w:rsidRDefault="001E6F5A" w:rsidP="001765C9">
      <w:pPr>
        <w:ind w:firstLineChars="200" w:firstLine="420"/>
        <w:rPr>
          <w:szCs w:val="21"/>
        </w:rPr>
      </w:pPr>
      <w:r w:rsidRPr="00BF507A">
        <w:rPr>
          <w:rFonts w:hAnsi="宋体"/>
          <w:szCs w:val="21"/>
        </w:rPr>
        <w:t>本章训练要求</w:t>
      </w:r>
      <w:r w:rsidR="00A46184">
        <w:rPr>
          <w:rFonts w:hAnsi="宋体"/>
          <w:szCs w:val="21"/>
        </w:rPr>
        <w:t>如下。</w:t>
      </w:r>
    </w:p>
    <w:p w:rsidR="001E6F5A" w:rsidRPr="00BF507A" w:rsidRDefault="001E6F5A" w:rsidP="001765C9">
      <w:pPr>
        <w:ind w:firstLineChars="200" w:firstLine="420"/>
        <w:rPr>
          <w:szCs w:val="21"/>
        </w:rPr>
      </w:pPr>
      <w:r w:rsidRPr="00BF507A">
        <w:rPr>
          <w:rFonts w:hAnsi="宋体"/>
          <w:szCs w:val="21"/>
        </w:rPr>
        <w:t>①运行于</w:t>
      </w:r>
      <w:r w:rsidRPr="00BF507A">
        <w:rPr>
          <w:szCs w:val="21"/>
        </w:rPr>
        <w:t>Linux</w:t>
      </w:r>
      <w:r w:rsidRPr="00BF507A">
        <w:rPr>
          <w:rFonts w:hAnsi="宋体"/>
          <w:szCs w:val="21"/>
        </w:rPr>
        <w:t>平台。</w:t>
      </w:r>
    </w:p>
    <w:p w:rsidR="001E6F5A" w:rsidRPr="00BF507A" w:rsidRDefault="001E6F5A" w:rsidP="001765C9">
      <w:pPr>
        <w:ind w:firstLineChars="200" w:firstLine="420"/>
        <w:rPr>
          <w:szCs w:val="21"/>
        </w:rPr>
      </w:pPr>
      <w:r w:rsidRPr="00BF507A">
        <w:rPr>
          <w:rFonts w:hAnsi="宋体"/>
          <w:szCs w:val="21"/>
        </w:rPr>
        <w:t>②利用</w:t>
      </w:r>
      <w:r w:rsidRPr="00BF507A">
        <w:rPr>
          <w:szCs w:val="21"/>
        </w:rPr>
        <w:t>OpenSSL</w:t>
      </w:r>
      <w:r w:rsidRPr="00BF507A">
        <w:rPr>
          <w:rFonts w:hAnsi="宋体"/>
          <w:szCs w:val="21"/>
        </w:rPr>
        <w:t>库编写一个</w:t>
      </w:r>
      <w:r w:rsidRPr="00BF507A">
        <w:rPr>
          <w:szCs w:val="21"/>
        </w:rPr>
        <w:t>W</w:t>
      </w:r>
      <w:r w:rsidR="00FE1CDA" w:rsidRPr="00BF507A">
        <w:rPr>
          <w:szCs w:val="21"/>
        </w:rPr>
        <w:t>eb</w:t>
      </w:r>
      <w:r w:rsidRPr="00BF507A">
        <w:rPr>
          <w:rFonts w:hAnsi="宋体"/>
          <w:szCs w:val="21"/>
        </w:rPr>
        <w:t>服务器。</w:t>
      </w:r>
    </w:p>
    <w:p w:rsidR="001E6F5A" w:rsidRPr="00BF507A" w:rsidRDefault="001E6F5A" w:rsidP="001E6F5A">
      <w:pPr>
        <w:ind w:firstLineChars="200" w:firstLine="420"/>
        <w:rPr>
          <w:szCs w:val="21"/>
        </w:rPr>
      </w:pPr>
      <w:r w:rsidRPr="00BF507A">
        <w:rPr>
          <w:rFonts w:hAnsi="宋体"/>
          <w:szCs w:val="21"/>
        </w:rPr>
        <w:t>③实现</w:t>
      </w:r>
      <w:r w:rsidRPr="00BF507A">
        <w:rPr>
          <w:szCs w:val="21"/>
        </w:rPr>
        <w:t>HTTP</w:t>
      </w:r>
      <w:r w:rsidR="00F23551" w:rsidRPr="00BF507A">
        <w:rPr>
          <w:szCs w:val="21"/>
        </w:rPr>
        <w:t>S</w:t>
      </w:r>
      <w:r w:rsidRPr="00BF507A">
        <w:rPr>
          <w:rFonts w:hAnsi="宋体"/>
          <w:szCs w:val="21"/>
        </w:rPr>
        <w:t>协议下最基本的</w:t>
      </w:r>
      <w:r w:rsidRPr="00BF507A">
        <w:rPr>
          <w:szCs w:val="21"/>
        </w:rPr>
        <w:t>GET</w:t>
      </w:r>
      <w:r w:rsidRPr="00BF507A">
        <w:rPr>
          <w:rFonts w:hAnsi="宋体"/>
          <w:szCs w:val="21"/>
        </w:rPr>
        <w:t>命令功能。</w:t>
      </w:r>
    </w:p>
    <w:p w:rsidR="00F30C35" w:rsidRPr="00BF507A" w:rsidRDefault="00F30C35" w:rsidP="00F564B4">
      <w:pPr>
        <w:pStyle w:val="21"/>
        <w:rPr>
          <w:rFonts w:ascii="Times New Roman" w:hAnsi="Times New Roman"/>
        </w:rPr>
      </w:pPr>
      <w:r w:rsidRPr="00BF507A">
        <w:rPr>
          <w:rFonts w:ascii="Times New Roman" w:hAnsi="宋体"/>
        </w:rPr>
        <w:t>相关背景知识</w:t>
      </w:r>
    </w:p>
    <w:p w:rsidR="00F30C35" w:rsidRPr="00BF507A" w:rsidRDefault="00CB717A" w:rsidP="00F30C35">
      <w:pPr>
        <w:pStyle w:val="31"/>
      </w:pPr>
      <w:r w:rsidRPr="00BF507A">
        <w:t>SSL</w:t>
      </w:r>
      <w:r w:rsidRPr="00BF507A">
        <w:rPr>
          <w:rFonts w:hAnsi="宋体"/>
        </w:rPr>
        <w:t>协议介绍</w:t>
      </w:r>
    </w:p>
    <w:p w:rsidR="00F5014C" w:rsidRPr="00BF507A" w:rsidRDefault="00E5668F" w:rsidP="00457513">
      <w:pPr>
        <w:ind w:firstLineChars="200" w:firstLine="420"/>
        <w:rPr>
          <w:szCs w:val="21"/>
        </w:rPr>
      </w:pPr>
      <w:r w:rsidRPr="00BF507A">
        <w:rPr>
          <w:szCs w:val="21"/>
        </w:rPr>
        <w:t>SSL</w:t>
      </w:r>
      <w:r w:rsidRPr="00BF507A">
        <w:rPr>
          <w:rFonts w:hAnsi="宋体"/>
          <w:szCs w:val="21"/>
        </w:rPr>
        <w:t>是</w:t>
      </w:r>
      <w:r w:rsidRPr="00BF507A">
        <w:rPr>
          <w:szCs w:val="21"/>
        </w:rPr>
        <w:t>Netscape</w:t>
      </w:r>
      <w:r w:rsidRPr="00BF507A">
        <w:rPr>
          <w:rFonts w:hAnsi="宋体"/>
          <w:szCs w:val="21"/>
        </w:rPr>
        <w:t>公司于</w:t>
      </w:r>
      <w:r w:rsidRPr="00BF507A">
        <w:rPr>
          <w:szCs w:val="21"/>
        </w:rPr>
        <w:t>1996</w:t>
      </w:r>
      <w:r w:rsidRPr="00BF507A">
        <w:rPr>
          <w:rFonts w:hAnsi="宋体"/>
          <w:szCs w:val="21"/>
        </w:rPr>
        <w:t>年提出的安全通信协议，它为网络应用层的通信提供了认证、数据保密和数据完整性的服务，较好的解决了</w:t>
      </w:r>
      <w:r w:rsidRPr="00BF507A">
        <w:rPr>
          <w:szCs w:val="21"/>
        </w:rPr>
        <w:t>Internet</w:t>
      </w:r>
      <w:r w:rsidRPr="00BF507A">
        <w:rPr>
          <w:rFonts w:hAnsi="宋体"/>
          <w:szCs w:val="21"/>
        </w:rPr>
        <w:t>上数据安全传输的问题。</w:t>
      </w:r>
      <w:r w:rsidR="00F23551" w:rsidRPr="00BF507A">
        <w:rPr>
          <w:rFonts w:hAnsi="宋体"/>
          <w:szCs w:val="21"/>
        </w:rPr>
        <w:t>设计</w:t>
      </w:r>
      <w:r w:rsidR="00793BEE" w:rsidRPr="00BF507A">
        <w:rPr>
          <w:szCs w:val="21"/>
        </w:rPr>
        <w:t>SSL</w:t>
      </w:r>
      <w:r w:rsidR="00793BEE" w:rsidRPr="00BF507A">
        <w:rPr>
          <w:rFonts w:hAnsi="宋体"/>
          <w:szCs w:val="21"/>
        </w:rPr>
        <w:t>的主要目的是为网络环境中两个通信应用进程之间提供一个安全通道。</w:t>
      </w:r>
    </w:p>
    <w:p w:rsidR="009F632E" w:rsidRPr="00BF507A" w:rsidRDefault="005107C7" w:rsidP="009F4C33">
      <w:pPr>
        <w:ind w:firstLineChars="200" w:firstLine="420"/>
        <w:rPr>
          <w:szCs w:val="21"/>
        </w:rPr>
      </w:pPr>
      <w:r w:rsidRPr="00BF507A">
        <w:rPr>
          <w:rFonts w:hAnsi="宋体"/>
          <w:szCs w:val="21"/>
        </w:rPr>
        <w:t>图</w:t>
      </w:r>
      <w:r w:rsidRPr="00BF507A">
        <w:rPr>
          <w:szCs w:val="21"/>
        </w:rPr>
        <w:t>6-1</w:t>
      </w:r>
      <w:r w:rsidRPr="00BF507A">
        <w:rPr>
          <w:rFonts w:hAnsi="宋体"/>
          <w:szCs w:val="21"/>
        </w:rPr>
        <w:t>给出了</w:t>
      </w:r>
      <w:r w:rsidRPr="00BF507A">
        <w:rPr>
          <w:szCs w:val="21"/>
        </w:rPr>
        <w:t>SSL</w:t>
      </w:r>
      <w:r w:rsidRPr="00BF507A">
        <w:rPr>
          <w:rFonts w:hAnsi="宋体"/>
          <w:szCs w:val="21"/>
        </w:rPr>
        <w:t>协议栈的结构示意图。</w:t>
      </w:r>
      <w:r w:rsidRPr="00BF507A">
        <w:rPr>
          <w:szCs w:val="21"/>
        </w:rPr>
        <w:t>SSL</w:t>
      </w:r>
      <w:r w:rsidRPr="00BF507A">
        <w:rPr>
          <w:rFonts w:hAnsi="宋体"/>
          <w:szCs w:val="21"/>
        </w:rPr>
        <w:t>借助</w:t>
      </w:r>
      <w:r w:rsidRPr="00BF507A">
        <w:rPr>
          <w:szCs w:val="21"/>
        </w:rPr>
        <w:t>TCP</w:t>
      </w:r>
      <w:r w:rsidRPr="00BF507A">
        <w:rPr>
          <w:rFonts w:hAnsi="宋体"/>
          <w:szCs w:val="21"/>
        </w:rPr>
        <w:t>协议来提供端到端的安全服务，</w:t>
      </w:r>
      <w:r w:rsidRPr="00BF507A">
        <w:rPr>
          <w:szCs w:val="21"/>
        </w:rPr>
        <w:t>SSL</w:t>
      </w:r>
      <w:r w:rsidRPr="00BF507A">
        <w:rPr>
          <w:rFonts w:hAnsi="宋体"/>
          <w:szCs w:val="21"/>
        </w:rPr>
        <w:t>并不是一个单独的协议，而是两层结构的协议集合，上层包括</w:t>
      </w:r>
      <w:r w:rsidRPr="00BF507A">
        <w:rPr>
          <w:szCs w:val="21"/>
        </w:rPr>
        <w:t>SSL</w:t>
      </w:r>
      <w:r w:rsidRPr="00BF507A">
        <w:rPr>
          <w:rFonts w:hAnsi="宋体"/>
          <w:szCs w:val="21"/>
        </w:rPr>
        <w:t>握手协议、</w:t>
      </w:r>
      <w:r w:rsidRPr="00BF507A">
        <w:rPr>
          <w:szCs w:val="21"/>
        </w:rPr>
        <w:t>SSL</w:t>
      </w:r>
      <w:r w:rsidRPr="00BF507A">
        <w:rPr>
          <w:rFonts w:hAnsi="宋体"/>
          <w:szCs w:val="21"/>
        </w:rPr>
        <w:t>修改密文规约协议和</w:t>
      </w:r>
      <w:r w:rsidRPr="00BF507A">
        <w:rPr>
          <w:szCs w:val="21"/>
        </w:rPr>
        <w:t>SSL</w:t>
      </w:r>
      <w:r w:rsidRPr="00BF507A">
        <w:rPr>
          <w:rFonts w:hAnsi="宋体"/>
          <w:szCs w:val="21"/>
        </w:rPr>
        <w:t>警告协议，下层包括</w:t>
      </w:r>
      <w:r w:rsidRPr="00BF507A">
        <w:rPr>
          <w:szCs w:val="21"/>
        </w:rPr>
        <w:t>SSL</w:t>
      </w:r>
      <w:r w:rsidRPr="00BF507A">
        <w:rPr>
          <w:rFonts w:hAnsi="宋体"/>
          <w:szCs w:val="21"/>
        </w:rPr>
        <w:t>记录协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2451"/>
        <w:gridCol w:w="2131"/>
        <w:gridCol w:w="1080"/>
      </w:tblGrid>
      <w:tr w:rsidR="006217FD" w:rsidRPr="00BF507A" w:rsidTr="006217FD">
        <w:trPr>
          <w:jc w:val="center"/>
        </w:trPr>
        <w:tc>
          <w:tcPr>
            <w:tcW w:w="1809" w:type="dxa"/>
          </w:tcPr>
          <w:p w:rsidR="0004071E" w:rsidRPr="00BF507A" w:rsidRDefault="0004071E" w:rsidP="006217FD">
            <w:pPr>
              <w:jc w:val="center"/>
              <w:rPr>
                <w:szCs w:val="21"/>
              </w:rPr>
            </w:pPr>
            <w:r w:rsidRPr="00BF507A">
              <w:rPr>
                <w:szCs w:val="21"/>
              </w:rPr>
              <w:t>SSL</w:t>
            </w:r>
            <w:r w:rsidRPr="00BF507A">
              <w:rPr>
                <w:rFonts w:hAnsi="宋体"/>
                <w:szCs w:val="21"/>
              </w:rPr>
              <w:t>握手协议</w:t>
            </w:r>
          </w:p>
        </w:tc>
        <w:tc>
          <w:tcPr>
            <w:tcW w:w="2451" w:type="dxa"/>
          </w:tcPr>
          <w:p w:rsidR="0004071E" w:rsidRPr="00BF507A" w:rsidRDefault="0004071E" w:rsidP="00457513">
            <w:pPr>
              <w:rPr>
                <w:szCs w:val="21"/>
              </w:rPr>
            </w:pPr>
            <w:r w:rsidRPr="00BF507A">
              <w:rPr>
                <w:szCs w:val="21"/>
              </w:rPr>
              <w:t>SSL</w:t>
            </w:r>
            <w:r w:rsidRPr="00BF507A">
              <w:rPr>
                <w:rFonts w:hAnsi="宋体"/>
                <w:szCs w:val="21"/>
              </w:rPr>
              <w:t>修改密文规约协议</w:t>
            </w:r>
          </w:p>
        </w:tc>
        <w:tc>
          <w:tcPr>
            <w:tcW w:w="2131" w:type="dxa"/>
          </w:tcPr>
          <w:p w:rsidR="0004071E" w:rsidRPr="00BF507A" w:rsidRDefault="0004071E" w:rsidP="006217FD">
            <w:pPr>
              <w:jc w:val="center"/>
              <w:rPr>
                <w:szCs w:val="21"/>
              </w:rPr>
            </w:pPr>
            <w:r w:rsidRPr="00BF507A">
              <w:rPr>
                <w:szCs w:val="21"/>
              </w:rPr>
              <w:t>SSL</w:t>
            </w:r>
            <w:r w:rsidRPr="00BF507A">
              <w:rPr>
                <w:rFonts w:hAnsi="宋体"/>
                <w:szCs w:val="21"/>
              </w:rPr>
              <w:t>警告协议</w:t>
            </w:r>
          </w:p>
        </w:tc>
        <w:tc>
          <w:tcPr>
            <w:tcW w:w="1080" w:type="dxa"/>
          </w:tcPr>
          <w:p w:rsidR="0004071E" w:rsidRPr="00BF507A" w:rsidRDefault="0004071E" w:rsidP="006217FD">
            <w:pPr>
              <w:jc w:val="center"/>
              <w:rPr>
                <w:szCs w:val="21"/>
              </w:rPr>
            </w:pPr>
            <w:r w:rsidRPr="00BF507A">
              <w:rPr>
                <w:szCs w:val="21"/>
              </w:rPr>
              <w:t>HTTP</w:t>
            </w:r>
          </w:p>
        </w:tc>
      </w:tr>
      <w:tr w:rsidR="0004071E" w:rsidRPr="00BF507A" w:rsidTr="006217FD">
        <w:trPr>
          <w:jc w:val="center"/>
        </w:trPr>
        <w:tc>
          <w:tcPr>
            <w:tcW w:w="7471" w:type="dxa"/>
            <w:gridSpan w:val="4"/>
          </w:tcPr>
          <w:p w:rsidR="0004071E" w:rsidRPr="00BF507A" w:rsidRDefault="0004071E" w:rsidP="006217FD">
            <w:pPr>
              <w:jc w:val="center"/>
              <w:rPr>
                <w:szCs w:val="21"/>
              </w:rPr>
            </w:pPr>
            <w:r w:rsidRPr="00BF507A">
              <w:rPr>
                <w:szCs w:val="21"/>
              </w:rPr>
              <w:t>SSL</w:t>
            </w:r>
            <w:r w:rsidRPr="00BF507A">
              <w:rPr>
                <w:rFonts w:hAnsi="宋体"/>
                <w:szCs w:val="21"/>
              </w:rPr>
              <w:t>记录协议</w:t>
            </w:r>
          </w:p>
        </w:tc>
      </w:tr>
      <w:tr w:rsidR="0004071E" w:rsidRPr="00BF507A" w:rsidTr="006217FD">
        <w:trPr>
          <w:jc w:val="center"/>
        </w:trPr>
        <w:tc>
          <w:tcPr>
            <w:tcW w:w="7471" w:type="dxa"/>
            <w:gridSpan w:val="4"/>
          </w:tcPr>
          <w:p w:rsidR="0004071E" w:rsidRPr="00BF507A" w:rsidRDefault="0004071E" w:rsidP="006217FD">
            <w:pPr>
              <w:jc w:val="center"/>
              <w:rPr>
                <w:szCs w:val="21"/>
              </w:rPr>
            </w:pPr>
            <w:r w:rsidRPr="00BF507A">
              <w:rPr>
                <w:szCs w:val="21"/>
              </w:rPr>
              <w:t>TCP</w:t>
            </w:r>
          </w:p>
        </w:tc>
      </w:tr>
      <w:tr w:rsidR="0004071E" w:rsidRPr="00BF507A" w:rsidTr="006217FD">
        <w:trPr>
          <w:jc w:val="center"/>
        </w:trPr>
        <w:tc>
          <w:tcPr>
            <w:tcW w:w="7471" w:type="dxa"/>
            <w:gridSpan w:val="4"/>
          </w:tcPr>
          <w:p w:rsidR="0004071E" w:rsidRPr="00BF507A" w:rsidRDefault="0004071E" w:rsidP="006217FD">
            <w:pPr>
              <w:keepNext/>
              <w:jc w:val="center"/>
              <w:rPr>
                <w:szCs w:val="21"/>
              </w:rPr>
            </w:pPr>
            <w:r w:rsidRPr="00BF507A">
              <w:rPr>
                <w:szCs w:val="21"/>
              </w:rPr>
              <w:t>IP</w:t>
            </w:r>
          </w:p>
        </w:tc>
      </w:tr>
    </w:tbl>
    <w:p w:rsidR="005107C7" w:rsidRPr="00BF507A" w:rsidRDefault="00C27FB2" w:rsidP="00FB6EBF">
      <w:pPr>
        <w:pStyle w:val="affa"/>
        <w:jc w:val="center"/>
        <w:rPr>
          <w:rFonts w:ascii="Times New Roman" w:eastAsia="宋体" w:hAnsi="Times New Roman" w:cs="Times New Roman"/>
          <w:sz w:val="21"/>
          <w:szCs w:val="21"/>
        </w:rPr>
      </w:pPr>
      <w:r w:rsidRPr="00BF507A">
        <w:rPr>
          <w:rFonts w:ascii="Times New Roman" w:eastAsia="宋体" w:hAnsi="宋体" w:cs="Times New Roman"/>
          <w:sz w:val="21"/>
          <w:szCs w:val="21"/>
        </w:rPr>
        <w:t>图</w:t>
      </w:r>
      <w:r w:rsidR="00E32F05" w:rsidRPr="00BF507A">
        <w:rPr>
          <w:rFonts w:ascii="Times New Roman" w:eastAsia="宋体" w:hAnsi="Times New Roman" w:cs="Times New Roman"/>
          <w:sz w:val="21"/>
          <w:szCs w:val="21"/>
        </w:rPr>
        <w:fldChar w:fldCharType="begin"/>
      </w:r>
      <w:r w:rsidR="006C5F0B" w:rsidRPr="00BF507A">
        <w:rPr>
          <w:rFonts w:ascii="Times New Roman" w:eastAsia="宋体" w:hAnsi="Times New Roman" w:cs="Times New Roman"/>
          <w:sz w:val="21"/>
          <w:szCs w:val="21"/>
        </w:rPr>
        <w:instrText xml:space="preserve"> STYLEREF 1 \s </w:instrText>
      </w:r>
      <w:r w:rsidR="00E32F05" w:rsidRPr="00BF507A">
        <w:rPr>
          <w:rFonts w:ascii="Times New Roman" w:eastAsia="宋体" w:hAnsi="Times New Roman" w:cs="Times New Roman"/>
          <w:sz w:val="21"/>
          <w:szCs w:val="21"/>
        </w:rPr>
        <w:fldChar w:fldCharType="separate"/>
      </w:r>
      <w:r w:rsidRPr="00BF507A">
        <w:rPr>
          <w:rFonts w:ascii="Times New Roman" w:eastAsia="宋体" w:hAnsi="Times New Roman" w:cs="Times New Roman"/>
          <w:noProof/>
          <w:sz w:val="21"/>
          <w:szCs w:val="21"/>
        </w:rPr>
        <w:t>6</w:t>
      </w:r>
      <w:r w:rsidR="00E32F05" w:rsidRPr="00BF507A">
        <w:rPr>
          <w:rFonts w:ascii="Times New Roman" w:eastAsia="宋体" w:hAnsi="Times New Roman" w:cs="Times New Roman"/>
          <w:sz w:val="21"/>
          <w:szCs w:val="21"/>
        </w:rPr>
        <w:fldChar w:fldCharType="end"/>
      </w:r>
      <w:r w:rsidRPr="00BF507A">
        <w:rPr>
          <w:rFonts w:ascii="Times New Roman" w:eastAsia="宋体" w:hAnsi="Times New Roman" w:cs="Times New Roman"/>
          <w:sz w:val="21"/>
          <w:szCs w:val="21"/>
        </w:rPr>
        <w:noBreakHyphen/>
      </w:r>
      <w:r w:rsidR="00E32F05" w:rsidRPr="00BF507A">
        <w:rPr>
          <w:rFonts w:ascii="Times New Roman" w:eastAsia="宋体" w:hAnsi="Times New Roman" w:cs="Times New Roman"/>
          <w:sz w:val="21"/>
          <w:szCs w:val="21"/>
        </w:rPr>
        <w:fldChar w:fldCharType="begin"/>
      </w:r>
      <w:r w:rsidRPr="00BF507A">
        <w:rPr>
          <w:rFonts w:ascii="Times New Roman" w:eastAsia="宋体" w:hAnsi="Times New Roman" w:cs="Times New Roman"/>
          <w:sz w:val="21"/>
          <w:szCs w:val="21"/>
        </w:rPr>
        <w:instrText xml:space="preserve"> SEQ </w:instrText>
      </w:r>
      <w:r w:rsidRPr="00BF507A">
        <w:rPr>
          <w:rFonts w:ascii="Times New Roman" w:eastAsia="宋体" w:hAnsi="宋体" w:cs="Times New Roman"/>
          <w:sz w:val="21"/>
          <w:szCs w:val="21"/>
        </w:rPr>
        <w:instrText>图表</w:instrText>
      </w:r>
      <w:r w:rsidRPr="00BF507A">
        <w:rPr>
          <w:rFonts w:ascii="Times New Roman" w:eastAsia="宋体" w:hAnsi="Times New Roman" w:cs="Times New Roman"/>
          <w:sz w:val="21"/>
          <w:szCs w:val="21"/>
        </w:rPr>
        <w:instrText xml:space="preserve"> \* ARABIC \s 1 </w:instrText>
      </w:r>
      <w:r w:rsidR="00E32F05" w:rsidRPr="00BF507A">
        <w:rPr>
          <w:rFonts w:ascii="Times New Roman" w:eastAsia="宋体" w:hAnsi="Times New Roman" w:cs="Times New Roman"/>
          <w:sz w:val="21"/>
          <w:szCs w:val="21"/>
        </w:rPr>
        <w:fldChar w:fldCharType="separate"/>
      </w:r>
      <w:r w:rsidRPr="00BF507A">
        <w:rPr>
          <w:rFonts w:ascii="Times New Roman" w:eastAsia="宋体" w:hAnsi="Times New Roman" w:cs="Times New Roman"/>
          <w:noProof/>
          <w:sz w:val="21"/>
          <w:szCs w:val="21"/>
        </w:rPr>
        <w:t>1</w:t>
      </w:r>
      <w:r w:rsidR="00E32F05" w:rsidRPr="00BF507A">
        <w:rPr>
          <w:rFonts w:ascii="Times New Roman" w:eastAsia="宋体" w:hAnsi="Times New Roman" w:cs="Times New Roman"/>
          <w:sz w:val="21"/>
          <w:szCs w:val="21"/>
        </w:rPr>
        <w:fldChar w:fldCharType="end"/>
      </w:r>
      <w:r w:rsidRPr="00BF507A">
        <w:rPr>
          <w:rFonts w:ascii="Times New Roman" w:eastAsia="宋体" w:hAnsi="Times New Roman" w:cs="Times New Roman"/>
          <w:sz w:val="21"/>
          <w:szCs w:val="21"/>
        </w:rPr>
        <w:t xml:space="preserve">  SSL</w:t>
      </w:r>
      <w:r w:rsidRPr="00BF507A">
        <w:rPr>
          <w:rFonts w:ascii="Times New Roman" w:eastAsia="宋体" w:hAnsi="宋体" w:cs="Times New Roman"/>
          <w:sz w:val="21"/>
          <w:szCs w:val="21"/>
        </w:rPr>
        <w:t>协议栈</w:t>
      </w:r>
    </w:p>
    <w:p w:rsidR="007E19DB" w:rsidRPr="00BF507A" w:rsidRDefault="008E34CC" w:rsidP="005A4D84">
      <w:pPr>
        <w:pStyle w:val="41"/>
        <w:ind w:right="210"/>
      </w:pPr>
      <w:r w:rsidRPr="00BF507A">
        <w:t>SSL</w:t>
      </w:r>
      <w:r w:rsidRPr="00BF507A">
        <w:rPr>
          <w:rFonts w:hAnsi="宋体"/>
        </w:rPr>
        <w:t>记录协议</w:t>
      </w:r>
    </w:p>
    <w:p w:rsidR="008E34CC" w:rsidRPr="00BF507A" w:rsidRDefault="00104578" w:rsidP="00176966">
      <w:pPr>
        <w:ind w:firstLineChars="200" w:firstLine="420"/>
        <w:rPr>
          <w:szCs w:val="21"/>
        </w:rPr>
      </w:pPr>
      <w:r w:rsidRPr="00BF507A">
        <w:rPr>
          <w:szCs w:val="21"/>
        </w:rPr>
        <w:t>SSL</w:t>
      </w:r>
      <w:r w:rsidRPr="00BF507A">
        <w:rPr>
          <w:rFonts w:hAnsi="宋体"/>
          <w:szCs w:val="21"/>
        </w:rPr>
        <w:t>记录协议为通信提供机密性和完整性保护，图</w:t>
      </w:r>
      <w:r w:rsidRPr="00BF507A">
        <w:rPr>
          <w:szCs w:val="21"/>
        </w:rPr>
        <w:t>6-2</w:t>
      </w:r>
      <w:r w:rsidRPr="00BF507A">
        <w:rPr>
          <w:rFonts w:hAnsi="宋体"/>
          <w:szCs w:val="21"/>
        </w:rPr>
        <w:t>给出了</w:t>
      </w:r>
      <w:r w:rsidR="00DC4A76" w:rsidRPr="00BF507A">
        <w:rPr>
          <w:rFonts w:hAnsi="宋体"/>
          <w:szCs w:val="21"/>
        </w:rPr>
        <w:t>该协议的工作流程，具体步骤</w:t>
      </w:r>
      <w:r w:rsidR="00A46184">
        <w:rPr>
          <w:rFonts w:hAnsi="宋体"/>
          <w:szCs w:val="21"/>
        </w:rPr>
        <w:t>如下。</w:t>
      </w:r>
    </w:p>
    <w:p w:rsidR="00DC4A76" w:rsidRPr="00BF507A" w:rsidRDefault="00363A73" w:rsidP="00A46184">
      <w:pPr>
        <w:pStyle w:val="1"/>
        <w:ind w:left="0" w:firstLine="420"/>
      </w:pPr>
      <w:r w:rsidRPr="00BF507A">
        <w:lastRenderedPageBreak/>
        <w:t>接收到</w:t>
      </w:r>
      <w:r w:rsidR="00BA61B4" w:rsidRPr="00BF507A">
        <w:t>应用层数据以后，</w:t>
      </w:r>
      <w:r w:rsidR="00BA61B4" w:rsidRPr="00BF507A">
        <w:t>SSL</w:t>
      </w:r>
      <w:r w:rsidR="00FA35C6" w:rsidRPr="00BF507A">
        <w:t>记录</w:t>
      </w:r>
      <w:r w:rsidR="00BA61B4" w:rsidRPr="00BF507A">
        <w:t>协议首先对其进行分组，分组后数据块的长度不超过</w:t>
      </w:r>
      <w:r w:rsidR="00BA61B4" w:rsidRPr="00BF507A">
        <w:t>2</w:t>
      </w:r>
      <w:r w:rsidR="00BA61B4" w:rsidRPr="00BF507A">
        <w:rPr>
          <w:vertAlign w:val="superscript"/>
        </w:rPr>
        <w:t>14</w:t>
      </w:r>
      <w:r w:rsidR="00BA61B4" w:rsidRPr="00BF507A">
        <w:t>（</w:t>
      </w:r>
      <w:r w:rsidR="00BA61B4" w:rsidRPr="00BF507A">
        <w:t>16384</w:t>
      </w:r>
      <w:r w:rsidR="00BA61B4" w:rsidRPr="00BF507A">
        <w:t>）</w:t>
      </w:r>
      <w:r w:rsidR="00BA61B4" w:rsidRPr="00BF507A">
        <w:t>B</w:t>
      </w:r>
      <w:r w:rsidR="001955EB" w:rsidRPr="00BF507A">
        <w:t>；</w:t>
      </w:r>
    </w:p>
    <w:p w:rsidR="00363A73" w:rsidRPr="00BF507A" w:rsidRDefault="003666F9" w:rsidP="00A46184">
      <w:pPr>
        <w:pStyle w:val="1"/>
        <w:ind w:left="0" w:firstLine="420"/>
      </w:pPr>
      <w:r w:rsidRPr="00BF507A">
        <w:t>对数据块进行压缩，压缩过程中不能出现信息的丢失，同时增加的长度不能超过</w:t>
      </w:r>
      <w:r w:rsidRPr="00BF507A">
        <w:t>1024B</w:t>
      </w:r>
      <w:r w:rsidRPr="00BF507A">
        <w:t>（压缩过程是可选的，现有的</w:t>
      </w:r>
      <w:r w:rsidRPr="00BF507A">
        <w:t>SSL3.0</w:t>
      </w:r>
      <w:r w:rsidRPr="00BF507A">
        <w:t>和</w:t>
      </w:r>
      <w:r w:rsidRPr="00BF507A">
        <w:t>TLS1.0</w:t>
      </w:r>
      <w:r w:rsidRPr="00BF507A">
        <w:t>都没有指定压缩算法）；</w:t>
      </w:r>
    </w:p>
    <w:p w:rsidR="00F95F82" w:rsidRPr="00BF507A" w:rsidRDefault="000F2DBD" w:rsidP="00A46184">
      <w:pPr>
        <w:pStyle w:val="1"/>
        <w:ind w:left="0" w:firstLine="420"/>
      </w:pPr>
      <w:r w:rsidRPr="00BF507A">
        <w:t>在压缩后的数据上计算消息认证码</w:t>
      </w:r>
      <w:r w:rsidRPr="00BF507A">
        <w:t>MAC</w:t>
      </w:r>
      <w:r w:rsidRPr="00BF507A">
        <w:t>，并把</w:t>
      </w:r>
      <w:r w:rsidRPr="00BF507A">
        <w:t>MAC</w:t>
      </w:r>
      <w:r w:rsidRPr="00BF507A">
        <w:t>附加在数据块之后；</w:t>
      </w:r>
    </w:p>
    <w:p w:rsidR="000F2DBD" w:rsidRPr="00BF507A" w:rsidRDefault="000F2DBD" w:rsidP="00A46184">
      <w:pPr>
        <w:pStyle w:val="1"/>
        <w:ind w:left="0" w:firstLine="420"/>
      </w:pPr>
      <w:r w:rsidRPr="00BF507A">
        <w:t>对压缩保温和</w:t>
      </w:r>
      <w:r w:rsidRPr="00BF507A">
        <w:t>MAC</w:t>
      </w:r>
      <w:r w:rsidRPr="00BF507A">
        <w:t>进行加密，加密可以采用流加密或者块加密方式，如果采用块加密的话，必要时需要进行填充；</w:t>
      </w:r>
    </w:p>
    <w:p w:rsidR="000F2DBD" w:rsidRPr="00BF507A" w:rsidRDefault="001F7592" w:rsidP="00A46184">
      <w:pPr>
        <w:pStyle w:val="1"/>
        <w:ind w:left="0" w:firstLine="420"/>
      </w:pPr>
      <w:r w:rsidRPr="00BF507A">
        <w:t>为加密后的数据添加</w:t>
      </w:r>
      <w:r w:rsidRPr="00BF507A">
        <w:t>SSL</w:t>
      </w:r>
      <w:r w:rsidR="00CA766E" w:rsidRPr="00BF507A">
        <w:t>记</w:t>
      </w:r>
      <w:r w:rsidRPr="00BF507A">
        <w:t>录协议的头部。</w:t>
      </w:r>
    </w:p>
    <w:p w:rsidR="00044C18" w:rsidRPr="00BF507A" w:rsidRDefault="00674201" w:rsidP="00CA766E">
      <w:pPr>
        <w:jc w:val="center"/>
        <w:rPr>
          <w:szCs w:val="21"/>
        </w:rPr>
      </w:pPr>
      <w:r>
        <w:rPr>
          <w:noProof/>
          <w:szCs w:val="21"/>
        </w:rPr>
        <w:drawing>
          <wp:inline distT="0" distB="0" distL="0" distR="0">
            <wp:extent cx="4264660" cy="2770505"/>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srcRect/>
                    <a:stretch>
                      <a:fillRect/>
                    </a:stretch>
                  </pic:blipFill>
                  <pic:spPr bwMode="auto">
                    <a:xfrm>
                      <a:off x="0" y="0"/>
                      <a:ext cx="4264660" cy="2770505"/>
                    </a:xfrm>
                    <a:prstGeom prst="rect">
                      <a:avLst/>
                    </a:prstGeom>
                    <a:noFill/>
                    <a:ln w="9525">
                      <a:noFill/>
                      <a:miter lim="800000"/>
                      <a:headEnd/>
                      <a:tailEnd/>
                    </a:ln>
                  </pic:spPr>
                </pic:pic>
              </a:graphicData>
            </a:graphic>
          </wp:inline>
        </w:drawing>
      </w:r>
    </w:p>
    <w:p w:rsidR="000A2186" w:rsidRPr="00BF507A" w:rsidRDefault="000A2186" w:rsidP="000A2186">
      <w:pPr>
        <w:jc w:val="center"/>
        <w:rPr>
          <w:szCs w:val="21"/>
        </w:rPr>
      </w:pPr>
      <w:r w:rsidRPr="00BF507A">
        <w:rPr>
          <w:rFonts w:hAnsi="宋体"/>
          <w:szCs w:val="21"/>
        </w:rPr>
        <w:t>图</w:t>
      </w:r>
      <w:r w:rsidR="00E32F05" w:rsidRPr="00BF507A">
        <w:rPr>
          <w:szCs w:val="21"/>
        </w:rPr>
        <w:fldChar w:fldCharType="begin"/>
      </w:r>
      <w:r w:rsidRPr="00BF507A">
        <w:rPr>
          <w:szCs w:val="21"/>
        </w:rPr>
        <w:instrText xml:space="preserve"> STYLEREF 1 \s </w:instrText>
      </w:r>
      <w:r w:rsidR="00E32F05" w:rsidRPr="00BF507A">
        <w:rPr>
          <w:szCs w:val="21"/>
        </w:rPr>
        <w:fldChar w:fldCharType="separate"/>
      </w:r>
      <w:r w:rsidRPr="00BF507A">
        <w:rPr>
          <w:noProof/>
          <w:szCs w:val="21"/>
        </w:rPr>
        <w:t>6</w:t>
      </w:r>
      <w:r w:rsidR="00E32F05" w:rsidRPr="00BF507A">
        <w:rPr>
          <w:szCs w:val="21"/>
        </w:rPr>
        <w:fldChar w:fldCharType="end"/>
      </w:r>
      <w:r w:rsidRPr="00BF507A">
        <w:rPr>
          <w:szCs w:val="21"/>
        </w:rPr>
        <w:noBreakHyphen/>
      </w:r>
      <w:r w:rsidR="0071463E" w:rsidRPr="00BF507A">
        <w:rPr>
          <w:szCs w:val="21"/>
        </w:rPr>
        <w:t>2</w:t>
      </w:r>
      <w:r w:rsidRPr="00BF507A">
        <w:rPr>
          <w:szCs w:val="21"/>
        </w:rPr>
        <w:t xml:space="preserve">  </w:t>
      </w:r>
      <w:r w:rsidR="00E83C6A" w:rsidRPr="00BF507A">
        <w:rPr>
          <w:szCs w:val="21"/>
        </w:rPr>
        <w:t>SSL</w:t>
      </w:r>
      <w:r w:rsidR="00E83C6A" w:rsidRPr="00BF507A">
        <w:rPr>
          <w:rFonts w:hAnsi="宋体"/>
          <w:szCs w:val="21"/>
        </w:rPr>
        <w:t>记录协议操作流程</w:t>
      </w:r>
    </w:p>
    <w:p w:rsidR="008E34CC" w:rsidRPr="00BF507A" w:rsidRDefault="00044C18" w:rsidP="00687789">
      <w:pPr>
        <w:pStyle w:val="41"/>
        <w:ind w:right="210"/>
      </w:pPr>
      <w:r w:rsidRPr="00BF507A">
        <w:t>SSL</w:t>
      </w:r>
      <w:r w:rsidRPr="00BF507A">
        <w:rPr>
          <w:rFonts w:hAnsi="宋体"/>
        </w:rPr>
        <w:t>握手协议</w:t>
      </w:r>
    </w:p>
    <w:p w:rsidR="00044C18" w:rsidRPr="00BF507A" w:rsidRDefault="00044C18" w:rsidP="00044C18">
      <w:pPr>
        <w:ind w:firstLineChars="200" w:firstLine="420"/>
        <w:rPr>
          <w:szCs w:val="21"/>
        </w:rPr>
      </w:pPr>
      <w:r w:rsidRPr="00BF507A">
        <w:rPr>
          <w:szCs w:val="21"/>
        </w:rPr>
        <w:t>SSL</w:t>
      </w:r>
      <w:r w:rsidRPr="00BF507A">
        <w:rPr>
          <w:rFonts w:hAnsi="宋体"/>
          <w:szCs w:val="21"/>
        </w:rPr>
        <w:t>握手协议对</w:t>
      </w:r>
      <w:r w:rsidRPr="00BF507A">
        <w:rPr>
          <w:szCs w:val="21"/>
        </w:rPr>
        <w:t>SSL</w:t>
      </w:r>
      <w:r w:rsidR="00F23551" w:rsidRPr="00BF507A">
        <w:rPr>
          <w:rFonts w:hAnsi="宋体"/>
          <w:szCs w:val="21"/>
        </w:rPr>
        <w:t>会话</w:t>
      </w:r>
      <w:r w:rsidRPr="00BF507A">
        <w:rPr>
          <w:rFonts w:hAnsi="宋体"/>
          <w:szCs w:val="21"/>
        </w:rPr>
        <w:t>状态进行维护，为通信双方建立安全的传输通道，它是</w:t>
      </w:r>
      <w:r w:rsidRPr="00BF507A">
        <w:rPr>
          <w:szCs w:val="21"/>
        </w:rPr>
        <w:t>SSL</w:t>
      </w:r>
      <w:r w:rsidRPr="00BF507A">
        <w:rPr>
          <w:rFonts w:hAnsi="宋体"/>
          <w:szCs w:val="21"/>
        </w:rPr>
        <w:t>协议中最复杂的部分。</w:t>
      </w:r>
    </w:p>
    <w:p w:rsidR="00422834" w:rsidRPr="00BF507A" w:rsidRDefault="00422834" w:rsidP="00044C18">
      <w:pPr>
        <w:ind w:firstLineChars="200" w:firstLine="420"/>
        <w:rPr>
          <w:szCs w:val="21"/>
        </w:rPr>
      </w:pPr>
      <w:r w:rsidRPr="00BF507A">
        <w:rPr>
          <w:rFonts w:hAnsi="宋体"/>
          <w:szCs w:val="21"/>
        </w:rPr>
        <w:t>当</w:t>
      </w:r>
      <w:r w:rsidRPr="00BF507A">
        <w:rPr>
          <w:szCs w:val="21"/>
        </w:rPr>
        <w:t>SSL</w:t>
      </w:r>
      <w:r w:rsidRPr="00BF507A">
        <w:rPr>
          <w:rFonts w:hAnsi="宋体"/>
          <w:szCs w:val="21"/>
        </w:rPr>
        <w:t>客户端和服务器首次通信时，双方通过握手协议，协商通信协议版本号、选择密码算法、互相认证身份（可选），并使用公钥加密技术通过一系列的交换消息在客户端和服务器之间生成共享的秘密。双方根据这个秘密信息产生数据加密算法和</w:t>
      </w:r>
      <w:r w:rsidRPr="00BF507A">
        <w:rPr>
          <w:szCs w:val="21"/>
        </w:rPr>
        <w:t>HASH</w:t>
      </w:r>
      <w:r w:rsidRPr="00BF507A">
        <w:rPr>
          <w:rFonts w:hAnsi="宋体"/>
          <w:szCs w:val="21"/>
        </w:rPr>
        <w:t>算法的参数等。</w:t>
      </w:r>
    </w:p>
    <w:p w:rsidR="00422834" w:rsidRPr="00BF507A" w:rsidRDefault="00422834" w:rsidP="00044C18">
      <w:pPr>
        <w:ind w:firstLineChars="200" w:firstLine="420"/>
        <w:rPr>
          <w:szCs w:val="21"/>
        </w:rPr>
      </w:pPr>
      <w:r w:rsidRPr="00BF507A">
        <w:rPr>
          <w:rFonts w:hAnsi="宋体"/>
          <w:szCs w:val="21"/>
        </w:rPr>
        <w:t>握手协议在应用层数据传输之前进行，包含一系列服务器与客户端的报文交换，这些报文都含有</w:t>
      </w:r>
      <w:r w:rsidRPr="00BF507A">
        <w:rPr>
          <w:szCs w:val="21"/>
        </w:rPr>
        <w:t>3</w:t>
      </w:r>
      <w:r w:rsidRPr="00BF507A">
        <w:rPr>
          <w:rFonts w:hAnsi="宋体"/>
          <w:szCs w:val="21"/>
        </w:rPr>
        <w:t>个字段，即消息类型（</w:t>
      </w:r>
      <w:r w:rsidRPr="00BF507A">
        <w:rPr>
          <w:szCs w:val="21"/>
        </w:rPr>
        <w:t>1B</w:t>
      </w:r>
      <w:r w:rsidRPr="00BF507A">
        <w:rPr>
          <w:rFonts w:hAnsi="宋体"/>
          <w:szCs w:val="21"/>
        </w:rPr>
        <w:t>）、消息长度（</w:t>
      </w:r>
      <w:r w:rsidRPr="00BF507A">
        <w:rPr>
          <w:szCs w:val="21"/>
        </w:rPr>
        <w:t>3B</w:t>
      </w:r>
      <w:r w:rsidRPr="00BF507A">
        <w:rPr>
          <w:rFonts w:hAnsi="宋体"/>
          <w:szCs w:val="21"/>
        </w:rPr>
        <w:t>）、消息内容（不少于</w:t>
      </w:r>
      <w:r w:rsidRPr="00BF507A">
        <w:rPr>
          <w:szCs w:val="21"/>
        </w:rPr>
        <w:t>1B</w:t>
      </w:r>
      <w:r w:rsidRPr="00BF507A">
        <w:rPr>
          <w:rFonts w:hAnsi="宋体"/>
          <w:szCs w:val="21"/>
        </w:rPr>
        <w:t>）。</w:t>
      </w:r>
    </w:p>
    <w:p w:rsidR="00422834" w:rsidRPr="00BF507A" w:rsidRDefault="00422834" w:rsidP="00044C18">
      <w:pPr>
        <w:ind w:firstLineChars="200" w:firstLine="420"/>
        <w:rPr>
          <w:szCs w:val="21"/>
        </w:rPr>
      </w:pPr>
      <w:r w:rsidRPr="00BF507A">
        <w:rPr>
          <w:rFonts w:hAnsi="宋体"/>
          <w:szCs w:val="21"/>
        </w:rPr>
        <w:t>图</w:t>
      </w:r>
      <w:r w:rsidRPr="00BF507A">
        <w:rPr>
          <w:szCs w:val="21"/>
        </w:rPr>
        <w:t>6-3</w:t>
      </w:r>
      <w:r w:rsidRPr="00BF507A">
        <w:rPr>
          <w:rFonts w:hAnsi="宋体"/>
          <w:szCs w:val="21"/>
        </w:rPr>
        <w:t>描述了客户端和服务器建立连接时的报文交换过程，整个交换过程可以分为</w:t>
      </w:r>
      <w:r w:rsidRPr="00BF507A">
        <w:rPr>
          <w:szCs w:val="21"/>
        </w:rPr>
        <w:t>4</w:t>
      </w:r>
      <w:r w:rsidRPr="00BF507A">
        <w:rPr>
          <w:rFonts w:hAnsi="宋体"/>
          <w:szCs w:val="21"/>
        </w:rPr>
        <w:t>个阶段。</w:t>
      </w:r>
    </w:p>
    <w:p w:rsidR="00054F2A" w:rsidRPr="00BF507A" w:rsidRDefault="009B60A7" w:rsidP="007722BB">
      <w:pPr>
        <w:pStyle w:val="1"/>
        <w:numPr>
          <w:ilvl w:val="0"/>
          <w:numId w:val="20"/>
        </w:numPr>
      </w:pPr>
      <w:r w:rsidRPr="00BF507A">
        <w:t>发起阶段</w:t>
      </w:r>
      <w:r w:rsidR="00A46184">
        <w:rPr>
          <w:rFonts w:hint="eastAsia"/>
        </w:rPr>
        <w:t>：</w:t>
      </w:r>
    </w:p>
    <w:p w:rsidR="000277E5" w:rsidRPr="00BF507A" w:rsidRDefault="004D3308" w:rsidP="00DE1A4D">
      <w:pPr>
        <w:ind w:firstLineChars="200" w:firstLine="420"/>
        <w:rPr>
          <w:szCs w:val="21"/>
        </w:rPr>
      </w:pPr>
      <w:r w:rsidRPr="00BF507A">
        <w:rPr>
          <w:rFonts w:hAnsi="宋体"/>
          <w:szCs w:val="21"/>
        </w:rPr>
        <w:t>客户端发起</w:t>
      </w:r>
      <w:r w:rsidRPr="00BF507A">
        <w:rPr>
          <w:szCs w:val="21"/>
        </w:rPr>
        <w:t>client_hello</w:t>
      </w:r>
      <w:r w:rsidRPr="00BF507A">
        <w:rPr>
          <w:rFonts w:hAnsi="宋体"/>
          <w:szCs w:val="21"/>
        </w:rPr>
        <w:t>类型的连接请求，</w:t>
      </w:r>
      <w:r w:rsidR="002A46E5" w:rsidRPr="00BF507A">
        <w:rPr>
          <w:rFonts w:hAnsi="宋体"/>
          <w:szCs w:val="21"/>
        </w:rPr>
        <w:t>其中包含的参数有客户端所支持的</w:t>
      </w:r>
      <w:r w:rsidR="002A46E5" w:rsidRPr="00BF507A">
        <w:rPr>
          <w:szCs w:val="21"/>
        </w:rPr>
        <w:t>SSL</w:t>
      </w:r>
      <w:r w:rsidR="002A46E5" w:rsidRPr="00BF507A">
        <w:rPr>
          <w:rFonts w:hAnsi="宋体"/>
          <w:szCs w:val="21"/>
        </w:rPr>
        <w:t>协议的最高版本号、随机码、会话</w:t>
      </w:r>
      <w:r w:rsidR="002A46E5" w:rsidRPr="00BF507A">
        <w:rPr>
          <w:szCs w:val="21"/>
        </w:rPr>
        <w:t>ID</w:t>
      </w:r>
      <w:r w:rsidR="002A46E5" w:rsidRPr="00BF507A">
        <w:rPr>
          <w:rFonts w:hAnsi="宋体"/>
          <w:szCs w:val="21"/>
        </w:rPr>
        <w:t>、密码套件（</w:t>
      </w:r>
      <w:r w:rsidR="002A46E5" w:rsidRPr="00BF507A">
        <w:rPr>
          <w:szCs w:val="21"/>
        </w:rPr>
        <w:t>cipher suite</w:t>
      </w:r>
      <w:r w:rsidR="002A46E5" w:rsidRPr="00BF507A">
        <w:rPr>
          <w:rFonts w:hAnsi="宋体"/>
          <w:szCs w:val="21"/>
        </w:rPr>
        <w:t>，包括密钥交换算法和加密、认证算法）、压缩算法等，发出</w:t>
      </w:r>
      <w:r w:rsidR="002A46E5" w:rsidRPr="00BF507A">
        <w:rPr>
          <w:szCs w:val="21"/>
        </w:rPr>
        <w:t>client_hello</w:t>
      </w:r>
      <w:r w:rsidR="002A46E5" w:rsidRPr="00BF507A">
        <w:rPr>
          <w:rFonts w:hAnsi="宋体"/>
          <w:szCs w:val="21"/>
        </w:rPr>
        <w:t>消息之后，客户端等待服务器的回应。服务器反馈</w:t>
      </w:r>
      <w:r w:rsidR="002A46E5" w:rsidRPr="00BF507A">
        <w:rPr>
          <w:szCs w:val="21"/>
        </w:rPr>
        <w:t>server_hello</w:t>
      </w:r>
      <w:r w:rsidR="002A46E5" w:rsidRPr="00BF507A">
        <w:rPr>
          <w:rFonts w:hAnsi="宋体"/>
          <w:szCs w:val="21"/>
        </w:rPr>
        <w:t>类型的消息，其中版本字段是客户端和服务器都支持的最高版本号，另外还有一个与客户端相互独立的随机码，同时服务器还从客户端所提供的密码套件中确定后面所使用的密钥交换算法、加密</w:t>
      </w:r>
      <w:r w:rsidR="002A46E5" w:rsidRPr="00BF507A">
        <w:rPr>
          <w:szCs w:val="21"/>
        </w:rPr>
        <w:t>/</w:t>
      </w:r>
      <w:r w:rsidR="002A46E5" w:rsidRPr="00BF507A">
        <w:rPr>
          <w:rFonts w:hAnsi="宋体"/>
          <w:szCs w:val="21"/>
        </w:rPr>
        <w:t>认证算法、压缩算法。</w:t>
      </w:r>
    </w:p>
    <w:p w:rsidR="009B60A7" w:rsidRPr="00BF507A" w:rsidRDefault="007A14C6" w:rsidP="0046385A">
      <w:pPr>
        <w:pStyle w:val="1"/>
      </w:pPr>
      <w:r w:rsidRPr="00BF507A">
        <w:t>服务器认证和密钥交换</w:t>
      </w:r>
      <w:r w:rsidR="00A46184">
        <w:rPr>
          <w:rFonts w:hint="eastAsia"/>
        </w:rPr>
        <w:t>：</w:t>
      </w:r>
    </w:p>
    <w:p w:rsidR="007A14C6" w:rsidRPr="00BF507A" w:rsidRDefault="006826B0" w:rsidP="00823082">
      <w:pPr>
        <w:ind w:firstLineChars="200" w:firstLine="420"/>
        <w:rPr>
          <w:szCs w:val="21"/>
        </w:rPr>
      </w:pPr>
      <w:r w:rsidRPr="00BF507A">
        <w:rPr>
          <w:rFonts w:hAnsi="宋体"/>
          <w:szCs w:val="21"/>
        </w:rPr>
        <w:lastRenderedPageBreak/>
        <w:t>服务器用</w:t>
      </w:r>
      <w:r w:rsidRPr="00BF507A">
        <w:rPr>
          <w:szCs w:val="21"/>
        </w:rPr>
        <w:t>certificate</w:t>
      </w:r>
      <w:r w:rsidR="009F6588" w:rsidRPr="00BF507A">
        <w:rPr>
          <w:rFonts w:hAnsi="宋体"/>
          <w:szCs w:val="21"/>
        </w:rPr>
        <w:t>消息向客户端发送自己的证书，</w:t>
      </w:r>
      <w:r w:rsidRPr="00BF507A">
        <w:rPr>
          <w:rFonts w:hAnsi="宋体"/>
          <w:szCs w:val="21"/>
        </w:rPr>
        <w:t>根据密钥交换算法的不同，</w:t>
      </w:r>
      <w:r w:rsidRPr="00BF507A">
        <w:rPr>
          <w:szCs w:val="21"/>
        </w:rPr>
        <w:t>server_key_exchange</w:t>
      </w:r>
      <w:r w:rsidR="009F6588" w:rsidRPr="00BF507A">
        <w:rPr>
          <w:rFonts w:hAnsi="宋体"/>
          <w:szCs w:val="21"/>
        </w:rPr>
        <w:t>消息包含有该算法的相关参数。</w:t>
      </w:r>
      <w:r w:rsidRPr="00BF507A">
        <w:rPr>
          <w:rFonts w:hAnsi="宋体"/>
          <w:szCs w:val="21"/>
        </w:rPr>
        <w:t>如果不允许匿名的客户端，则服务器发送</w:t>
      </w:r>
      <w:r w:rsidRPr="00BF507A">
        <w:rPr>
          <w:szCs w:val="21"/>
        </w:rPr>
        <w:t>certificate_request</w:t>
      </w:r>
      <w:r w:rsidRPr="00BF507A">
        <w:rPr>
          <w:rFonts w:hAnsi="宋体"/>
          <w:szCs w:val="21"/>
        </w:rPr>
        <w:t>消息，</w:t>
      </w:r>
      <w:r w:rsidR="009F6588" w:rsidRPr="00BF507A">
        <w:rPr>
          <w:rFonts w:hAnsi="宋体"/>
          <w:szCs w:val="21"/>
        </w:rPr>
        <w:t>会要求客户端提供证书。</w:t>
      </w:r>
      <w:r w:rsidRPr="00BF507A">
        <w:rPr>
          <w:rFonts w:hAnsi="宋体"/>
          <w:szCs w:val="21"/>
        </w:rPr>
        <w:t>这</w:t>
      </w:r>
      <w:r w:rsidR="00E12882" w:rsidRPr="00BF507A">
        <w:rPr>
          <w:rFonts w:hAnsi="宋体"/>
          <w:szCs w:val="21"/>
        </w:rPr>
        <w:t>一</w:t>
      </w:r>
      <w:r w:rsidRPr="00BF507A">
        <w:rPr>
          <w:rFonts w:hAnsi="宋体"/>
          <w:szCs w:val="21"/>
        </w:rPr>
        <w:t>阶段的最后消息是</w:t>
      </w:r>
      <w:r w:rsidRPr="00BF507A">
        <w:rPr>
          <w:szCs w:val="21"/>
        </w:rPr>
        <w:t>server_done</w:t>
      </w:r>
      <w:r w:rsidRPr="00BF507A">
        <w:rPr>
          <w:rFonts w:hAnsi="宋体"/>
          <w:szCs w:val="21"/>
        </w:rPr>
        <w:t>，这条消息表明服务器的相关报文已经发送完毕，接下来等待客户端的回应。</w:t>
      </w:r>
    </w:p>
    <w:p w:rsidR="007A14C6" w:rsidRPr="00BF507A" w:rsidRDefault="002B762B" w:rsidP="0046385A">
      <w:pPr>
        <w:pStyle w:val="1"/>
      </w:pPr>
      <w:r w:rsidRPr="00BF507A">
        <w:t>客户端认证和密钥交换</w:t>
      </w:r>
      <w:r w:rsidR="00A46184">
        <w:rPr>
          <w:rFonts w:hint="eastAsia"/>
        </w:rPr>
        <w:t>：</w:t>
      </w:r>
    </w:p>
    <w:p w:rsidR="002B762B" w:rsidRPr="00BF507A" w:rsidRDefault="00B90AB7" w:rsidP="008B7541">
      <w:pPr>
        <w:ind w:firstLineChars="200" w:firstLine="420"/>
        <w:rPr>
          <w:szCs w:val="21"/>
        </w:rPr>
      </w:pPr>
      <w:r w:rsidRPr="00BF507A">
        <w:rPr>
          <w:rFonts w:hAnsi="宋体"/>
          <w:szCs w:val="21"/>
        </w:rPr>
        <w:t>收到服务器</w:t>
      </w:r>
      <w:r w:rsidRPr="00BF507A">
        <w:rPr>
          <w:szCs w:val="21"/>
        </w:rPr>
        <w:t>server_done</w:t>
      </w:r>
      <w:r w:rsidRPr="00BF507A">
        <w:rPr>
          <w:rFonts w:hAnsi="宋体"/>
          <w:szCs w:val="21"/>
        </w:rPr>
        <w:t>类型的消息以后，客户端需要验证服务器提供的证书是合法的，并且</w:t>
      </w:r>
      <w:r w:rsidRPr="00BF507A">
        <w:rPr>
          <w:szCs w:val="21"/>
        </w:rPr>
        <w:t>server_hello</w:t>
      </w:r>
      <w:r w:rsidR="009F6588" w:rsidRPr="00BF507A">
        <w:rPr>
          <w:rFonts w:hAnsi="宋体"/>
          <w:szCs w:val="21"/>
        </w:rPr>
        <w:t>所包含的参数是可行的。</w:t>
      </w:r>
      <w:r w:rsidRPr="00BF507A">
        <w:rPr>
          <w:rFonts w:hAnsi="宋体"/>
          <w:szCs w:val="21"/>
        </w:rPr>
        <w:t>如果服务器需要客户端提供证书的话，客户端</w:t>
      </w:r>
      <w:r w:rsidR="009F6588" w:rsidRPr="00BF507A">
        <w:rPr>
          <w:rFonts w:hAnsi="宋体"/>
          <w:szCs w:val="21"/>
        </w:rPr>
        <w:t>会</w:t>
      </w:r>
      <w:r w:rsidRPr="00BF507A">
        <w:rPr>
          <w:rFonts w:hAnsi="宋体"/>
          <w:szCs w:val="21"/>
        </w:rPr>
        <w:t>用</w:t>
      </w:r>
      <w:r w:rsidRPr="00BF507A">
        <w:rPr>
          <w:szCs w:val="21"/>
        </w:rPr>
        <w:t>certificate</w:t>
      </w:r>
      <w:r w:rsidR="009F6588" w:rsidRPr="00BF507A">
        <w:rPr>
          <w:rFonts w:hAnsi="宋体"/>
          <w:szCs w:val="21"/>
        </w:rPr>
        <w:t>消息向服务器发送证书。</w:t>
      </w:r>
      <w:r w:rsidRPr="00BF507A">
        <w:rPr>
          <w:rFonts w:hAnsi="宋体"/>
          <w:szCs w:val="21"/>
        </w:rPr>
        <w:t>在</w:t>
      </w:r>
      <w:r w:rsidRPr="00BF507A">
        <w:rPr>
          <w:szCs w:val="21"/>
        </w:rPr>
        <w:t>client_key_exchange</w:t>
      </w:r>
      <w:r w:rsidR="000976AA" w:rsidRPr="00BF507A">
        <w:rPr>
          <w:rFonts w:hAnsi="宋体"/>
          <w:szCs w:val="21"/>
        </w:rPr>
        <w:t>消息中，根据协商所确定的算法，客户端向服务器发送相应</w:t>
      </w:r>
      <w:r w:rsidRPr="00BF507A">
        <w:rPr>
          <w:rFonts w:hAnsi="宋体"/>
          <w:szCs w:val="21"/>
        </w:rPr>
        <w:t>的参数信息。</w:t>
      </w:r>
    </w:p>
    <w:p w:rsidR="002B762B" w:rsidRPr="00BF507A" w:rsidRDefault="00E15AA2" w:rsidP="0046385A">
      <w:pPr>
        <w:pStyle w:val="1"/>
      </w:pPr>
      <w:r w:rsidRPr="00BF507A">
        <w:t>结束阶段</w:t>
      </w:r>
      <w:r w:rsidR="00A46184">
        <w:rPr>
          <w:rFonts w:hint="eastAsia"/>
        </w:rPr>
        <w:t>：</w:t>
      </w:r>
    </w:p>
    <w:p w:rsidR="00E15AA2" w:rsidRPr="00BF507A" w:rsidRDefault="00E15AA2" w:rsidP="000127D2">
      <w:pPr>
        <w:ind w:firstLineChars="200" w:firstLine="420"/>
        <w:rPr>
          <w:szCs w:val="21"/>
        </w:rPr>
      </w:pPr>
      <w:r w:rsidRPr="00BF507A">
        <w:rPr>
          <w:rFonts w:hAnsi="宋体"/>
          <w:szCs w:val="21"/>
        </w:rPr>
        <w:t>客户端和服务器分别向对方发送</w:t>
      </w:r>
      <w:r w:rsidRPr="00BF507A">
        <w:rPr>
          <w:szCs w:val="21"/>
        </w:rPr>
        <w:t>change_cipher_spec</w:t>
      </w:r>
      <w:r w:rsidRPr="00BF507A">
        <w:rPr>
          <w:rFonts w:hAnsi="宋体"/>
          <w:szCs w:val="21"/>
        </w:rPr>
        <w:t>和</w:t>
      </w:r>
      <w:r w:rsidRPr="00BF507A">
        <w:rPr>
          <w:szCs w:val="21"/>
        </w:rPr>
        <w:t>finished</w:t>
      </w:r>
      <w:r w:rsidRPr="00BF507A">
        <w:rPr>
          <w:rFonts w:hAnsi="宋体"/>
          <w:szCs w:val="21"/>
        </w:rPr>
        <w:t>类型的消息，至此握手的</w:t>
      </w:r>
      <w:r w:rsidRPr="00BF507A">
        <w:rPr>
          <w:szCs w:val="21"/>
        </w:rPr>
        <w:t>4</w:t>
      </w:r>
      <w:r w:rsidRPr="00BF507A">
        <w:rPr>
          <w:rFonts w:hAnsi="宋体"/>
          <w:szCs w:val="21"/>
        </w:rPr>
        <w:t>个阶段全部结束，双方后续的通信全部采用协商确定的加密</w:t>
      </w:r>
      <w:r w:rsidRPr="00BF507A">
        <w:rPr>
          <w:szCs w:val="21"/>
        </w:rPr>
        <w:t>/</w:t>
      </w:r>
      <w:r w:rsidRPr="00BF507A">
        <w:rPr>
          <w:rFonts w:hAnsi="宋体"/>
          <w:szCs w:val="21"/>
        </w:rPr>
        <w:t>认证算法和密钥进行。</w:t>
      </w:r>
    </w:p>
    <w:p w:rsidR="004301D3" w:rsidRPr="00BF507A" w:rsidRDefault="003E310A" w:rsidP="0046385A">
      <w:pPr>
        <w:pStyle w:val="41"/>
        <w:ind w:right="210"/>
      </w:pPr>
      <w:r w:rsidRPr="00BF507A">
        <w:t>SSL</w:t>
      </w:r>
      <w:r w:rsidRPr="00BF507A">
        <w:t>修改密文规约协议</w:t>
      </w:r>
    </w:p>
    <w:p w:rsidR="003E310A" w:rsidRPr="00BF507A" w:rsidRDefault="00BF7258" w:rsidP="008320AB">
      <w:pPr>
        <w:ind w:firstLineChars="200" w:firstLine="420"/>
        <w:rPr>
          <w:szCs w:val="21"/>
        </w:rPr>
      </w:pPr>
      <w:r w:rsidRPr="00BF507A">
        <w:rPr>
          <w:rFonts w:hAnsi="宋体"/>
          <w:szCs w:val="21"/>
        </w:rPr>
        <w:t>修改密文规约协议工作在</w:t>
      </w:r>
      <w:r w:rsidRPr="00BF507A">
        <w:rPr>
          <w:szCs w:val="21"/>
        </w:rPr>
        <w:t>SSL</w:t>
      </w:r>
      <w:r w:rsidRPr="00BF507A">
        <w:rPr>
          <w:rFonts w:hAnsi="宋体"/>
          <w:szCs w:val="21"/>
        </w:rPr>
        <w:t>记录协议之上，是</w:t>
      </w:r>
      <w:r w:rsidRPr="00BF507A">
        <w:rPr>
          <w:szCs w:val="21"/>
        </w:rPr>
        <w:t>SSL</w:t>
      </w:r>
      <w:r w:rsidRPr="00BF507A">
        <w:rPr>
          <w:rFonts w:hAnsi="宋体"/>
          <w:szCs w:val="21"/>
        </w:rPr>
        <w:t>协议集中最简单的，它只包含一种报文格式，报文内容只有一个字节，值为</w:t>
      </w:r>
      <w:r w:rsidRPr="00BF507A">
        <w:rPr>
          <w:szCs w:val="21"/>
        </w:rPr>
        <w:t>1</w:t>
      </w:r>
      <w:r w:rsidR="00691A3E" w:rsidRPr="00BF507A">
        <w:rPr>
          <w:rFonts w:hAnsi="宋体"/>
          <w:szCs w:val="21"/>
        </w:rPr>
        <w:t>，用于通知对方消息发出后发送的报文将采用握手协议中</w:t>
      </w:r>
      <w:r w:rsidRPr="00BF507A">
        <w:rPr>
          <w:rFonts w:hAnsi="宋体"/>
          <w:szCs w:val="21"/>
        </w:rPr>
        <w:t>协商好的算法、密钥等进行。</w:t>
      </w:r>
    </w:p>
    <w:p w:rsidR="003E310A" w:rsidRPr="00BF507A" w:rsidRDefault="00D15748" w:rsidP="0046385A">
      <w:pPr>
        <w:pStyle w:val="41"/>
        <w:ind w:right="210"/>
      </w:pPr>
      <w:r w:rsidRPr="00BF507A">
        <w:t>SSL</w:t>
      </w:r>
      <w:r w:rsidRPr="00BF507A">
        <w:rPr>
          <w:rFonts w:hAnsi="宋体"/>
        </w:rPr>
        <w:t>警告协议</w:t>
      </w:r>
    </w:p>
    <w:p w:rsidR="00D15748" w:rsidRPr="00BF507A" w:rsidRDefault="00A5477A" w:rsidP="00F21226">
      <w:pPr>
        <w:ind w:firstLineChars="200" w:firstLine="420"/>
        <w:rPr>
          <w:szCs w:val="21"/>
        </w:rPr>
      </w:pPr>
      <w:r w:rsidRPr="00BF507A">
        <w:rPr>
          <w:rFonts w:hAnsi="宋体"/>
          <w:szCs w:val="21"/>
        </w:rPr>
        <w:t>当通信过程中出现错误或异常情况时给出警告或者种植连接，根据错误的严重程度，</w:t>
      </w:r>
      <w:r w:rsidRPr="00BF507A">
        <w:rPr>
          <w:szCs w:val="21"/>
        </w:rPr>
        <w:t>Alert</w:t>
      </w:r>
      <w:r w:rsidRPr="00BF507A">
        <w:rPr>
          <w:rFonts w:hAnsi="宋体"/>
          <w:szCs w:val="21"/>
        </w:rPr>
        <w:t>消息分为两种类型</w:t>
      </w:r>
      <w:r w:rsidR="00052A61" w:rsidRPr="00BF507A">
        <w:rPr>
          <w:rFonts w:hAnsi="宋体"/>
          <w:szCs w:val="21"/>
        </w:rPr>
        <w:t>：</w:t>
      </w:r>
      <w:r w:rsidRPr="00BF507A">
        <w:rPr>
          <w:szCs w:val="21"/>
        </w:rPr>
        <w:t>warning</w:t>
      </w:r>
      <w:r w:rsidR="00052A61" w:rsidRPr="00BF507A">
        <w:rPr>
          <w:rFonts w:hAnsi="宋体"/>
          <w:szCs w:val="21"/>
        </w:rPr>
        <w:t>和</w:t>
      </w:r>
      <w:r w:rsidRPr="00BF507A">
        <w:rPr>
          <w:szCs w:val="21"/>
        </w:rPr>
        <w:t>fatal</w:t>
      </w:r>
      <w:r w:rsidRPr="00BF507A">
        <w:rPr>
          <w:rFonts w:hAnsi="宋体"/>
          <w:szCs w:val="21"/>
        </w:rPr>
        <w:t>，</w:t>
      </w:r>
      <w:r w:rsidR="00052A61" w:rsidRPr="00BF507A">
        <w:rPr>
          <w:rFonts w:hAnsi="宋体"/>
          <w:szCs w:val="21"/>
        </w:rPr>
        <w:t>其中出现</w:t>
      </w:r>
      <w:r w:rsidRPr="00BF507A">
        <w:rPr>
          <w:szCs w:val="21"/>
        </w:rPr>
        <w:t>fatal</w:t>
      </w:r>
      <w:r w:rsidRPr="00BF507A">
        <w:rPr>
          <w:rFonts w:hAnsi="宋体"/>
          <w:szCs w:val="21"/>
        </w:rPr>
        <w:t>类型的消息将立即关闭连接。</w:t>
      </w:r>
      <w:r w:rsidR="007B4337" w:rsidRPr="00BF507A">
        <w:rPr>
          <w:szCs w:val="21"/>
        </w:rPr>
        <w:t xml:space="preserve"> </w:t>
      </w:r>
      <w:r w:rsidR="007B4337" w:rsidRPr="00BF507A">
        <w:rPr>
          <w:szCs w:val="21"/>
        </w:rPr>
        <w:tab/>
      </w:r>
    </w:p>
    <w:p w:rsidR="009F4C33" w:rsidRPr="00BF507A" w:rsidRDefault="00674201" w:rsidP="009F4C33">
      <w:pPr>
        <w:ind w:firstLineChars="200" w:firstLine="420"/>
        <w:jc w:val="center"/>
        <w:rPr>
          <w:szCs w:val="21"/>
        </w:rPr>
      </w:pPr>
      <w:r>
        <w:rPr>
          <w:noProof/>
          <w:szCs w:val="21"/>
        </w:rPr>
        <w:lastRenderedPageBreak/>
        <w:drawing>
          <wp:inline distT="0" distB="0" distL="0" distR="0">
            <wp:extent cx="4504055" cy="597789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srcRect/>
                    <a:stretch>
                      <a:fillRect/>
                    </a:stretch>
                  </pic:blipFill>
                  <pic:spPr bwMode="auto">
                    <a:xfrm>
                      <a:off x="0" y="0"/>
                      <a:ext cx="4504055" cy="5977890"/>
                    </a:xfrm>
                    <a:prstGeom prst="rect">
                      <a:avLst/>
                    </a:prstGeom>
                    <a:noFill/>
                    <a:ln w="9525">
                      <a:noFill/>
                      <a:miter lim="800000"/>
                      <a:headEnd/>
                      <a:tailEnd/>
                    </a:ln>
                  </pic:spPr>
                </pic:pic>
              </a:graphicData>
            </a:graphic>
          </wp:inline>
        </w:drawing>
      </w:r>
    </w:p>
    <w:p w:rsidR="009F4C33" w:rsidRPr="00BF507A" w:rsidRDefault="009F4C33" w:rsidP="009F4C33">
      <w:pPr>
        <w:ind w:firstLineChars="200" w:firstLine="420"/>
        <w:jc w:val="center"/>
        <w:rPr>
          <w:szCs w:val="21"/>
        </w:rPr>
      </w:pPr>
      <w:r w:rsidRPr="00BF507A">
        <w:rPr>
          <w:rFonts w:hAnsi="宋体"/>
          <w:szCs w:val="21"/>
        </w:rPr>
        <w:t>图</w:t>
      </w:r>
      <w:r w:rsidRPr="00BF507A">
        <w:rPr>
          <w:szCs w:val="21"/>
        </w:rPr>
        <w:t>6-3  SSL</w:t>
      </w:r>
      <w:r w:rsidRPr="00BF507A">
        <w:rPr>
          <w:rFonts w:hAnsi="宋体"/>
          <w:szCs w:val="21"/>
        </w:rPr>
        <w:t>握手协议工作过程</w:t>
      </w:r>
    </w:p>
    <w:p w:rsidR="00F30C35" w:rsidRPr="00BF507A" w:rsidRDefault="000120E8" w:rsidP="00FA3AD2">
      <w:pPr>
        <w:pStyle w:val="31"/>
      </w:pPr>
      <w:r w:rsidRPr="00BF507A">
        <w:t>Open</w:t>
      </w:r>
      <w:r w:rsidR="00860C40" w:rsidRPr="00BF507A">
        <w:t>SSL</w:t>
      </w:r>
      <w:r w:rsidRPr="00BF507A">
        <w:rPr>
          <w:rFonts w:hAnsi="宋体"/>
        </w:rPr>
        <w:t>库</w:t>
      </w:r>
    </w:p>
    <w:p w:rsidR="00CF33DD" w:rsidRPr="00BF507A" w:rsidRDefault="00CF33DD" w:rsidP="00CF33DD">
      <w:pPr>
        <w:ind w:firstLine="420"/>
        <w:rPr>
          <w:szCs w:val="21"/>
        </w:rPr>
      </w:pPr>
      <w:r w:rsidRPr="00BF507A">
        <w:rPr>
          <w:szCs w:val="21"/>
        </w:rPr>
        <w:t>OpenSSL</w:t>
      </w:r>
      <w:r w:rsidRPr="00BF507A">
        <w:rPr>
          <w:rFonts w:hAnsi="宋体"/>
          <w:szCs w:val="21"/>
        </w:rPr>
        <w:t>库最早发布于</w:t>
      </w:r>
      <w:r w:rsidRPr="00BF507A">
        <w:rPr>
          <w:szCs w:val="21"/>
        </w:rPr>
        <w:t>1998</w:t>
      </w:r>
      <w:r w:rsidRPr="00BF507A">
        <w:rPr>
          <w:rFonts w:hAnsi="宋体"/>
          <w:szCs w:val="21"/>
        </w:rPr>
        <w:t>年，其前身是</w:t>
      </w:r>
      <w:r w:rsidRPr="00BF507A">
        <w:rPr>
          <w:szCs w:val="21"/>
        </w:rPr>
        <w:t>Eric Young</w:t>
      </w:r>
      <w:r w:rsidRPr="00BF507A">
        <w:rPr>
          <w:rFonts w:hAnsi="宋体"/>
          <w:szCs w:val="21"/>
        </w:rPr>
        <w:t>和</w:t>
      </w:r>
      <w:r w:rsidRPr="00BF507A">
        <w:rPr>
          <w:szCs w:val="21"/>
        </w:rPr>
        <w:t>Tim Hudson</w:t>
      </w:r>
      <w:r w:rsidRPr="00BF507A">
        <w:rPr>
          <w:rFonts w:hAnsi="宋体"/>
          <w:szCs w:val="21"/>
        </w:rPr>
        <w:t>开发的</w:t>
      </w:r>
      <w:r w:rsidRPr="00BF507A">
        <w:rPr>
          <w:szCs w:val="21"/>
        </w:rPr>
        <w:t>SSLeay</w:t>
      </w:r>
      <w:r w:rsidRPr="00BF507A">
        <w:rPr>
          <w:rFonts w:hAnsi="宋体"/>
          <w:szCs w:val="21"/>
        </w:rPr>
        <w:t>库，目前最新的版本是</w:t>
      </w:r>
      <w:smartTag w:uri="urn:schemas-microsoft-com:office:smarttags" w:element="chsdate">
        <w:smartTagPr>
          <w:attr w:name="Year" w:val="1899"/>
          <w:attr w:name="Month" w:val="12"/>
          <w:attr w:name="Day" w:val="30"/>
          <w:attr w:name="IsLunarDate" w:val="False"/>
          <w:attr w:name="IsROCDate" w:val="False"/>
        </w:smartTagPr>
        <w:r w:rsidRPr="00BF507A">
          <w:rPr>
            <w:szCs w:val="21"/>
          </w:rPr>
          <w:t>0.9.8</w:t>
        </w:r>
        <w:r w:rsidR="00AD1392" w:rsidRPr="00BF507A">
          <w:rPr>
            <w:szCs w:val="21"/>
          </w:rPr>
          <w:t>k</w:t>
        </w:r>
      </w:smartTag>
      <w:r w:rsidRPr="00BF507A">
        <w:rPr>
          <w:rFonts w:hAnsi="宋体"/>
          <w:szCs w:val="21"/>
        </w:rPr>
        <w:t>。</w:t>
      </w:r>
      <w:r w:rsidRPr="00BF507A">
        <w:rPr>
          <w:szCs w:val="21"/>
        </w:rPr>
        <w:t>OpenSSL</w:t>
      </w:r>
      <w:r w:rsidRPr="00BF507A">
        <w:rPr>
          <w:rFonts w:hAnsi="宋体"/>
          <w:szCs w:val="21"/>
        </w:rPr>
        <w:t>库提供了完全的、免费的</w:t>
      </w:r>
      <w:r w:rsidRPr="00BF507A">
        <w:rPr>
          <w:szCs w:val="21"/>
        </w:rPr>
        <w:t>SSL</w:t>
      </w:r>
      <w:r w:rsidRPr="00BF507A">
        <w:rPr>
          <w:rFonts w:hAnsi="宋体"/>
          <w:szCs w:val="21"/>
        </w:rPr>
        <w:t>协议实现，支持</w:t>
      </w:r>
      <w:r w:rsidRPr="00BF507A">
        <w:rPr>
          <w:szCs w:val="21"/>
        </w:rPr>
        <w:t>SSL2.0</w:t>
      </w:r>
      <w:r w:rsidRPr="00BF507A">
        <w:rPr>
          <w:rFonts w:hAnsi="宋体"/>
          <w:szCs w:val="21"/>
        </w:rPr>
        <w:t>、</w:t>
      </w:r>
      <w:r w:rsidRPr="00BF507A">
        <w:rPr>
          <w:szCs w:val="21"/>
        </w:rPr>
        <w:t>3.0</w:t>
      </w:r>
      <w:r w:rsidRPr="00BF507A">
        <w:rPr>
          <w:rFonts w:hAnsi="宋体"/>
          <w:szCs w:val="21"/>
        </w:rPr>
        <w:t>以及</w:t>
      </w:r>
      <w:r w:rsidRPr="00BF507A">
        <w:rPr>
          <w:szCs w:val="21"/>
        </w:rPr>
        <w:t>TSL1.0</w:t>
      </w:r>
      <w:r w:rsidRPr="00BF507A">
        <w:rPr>
          <w:rFonts w:hAnsi="宋体"/>
          <w:szCs w:val="21"/>
        </w:rPr>
        <w:t>等版本，并且能工作于大部分主流的系统平台上，如</w:t>
      </w:r>
      <w:r w:rsidRPr="00BF507A">
        <w:rPr>
          <w:szCs w:val="21"/>
        </w:rPr>
        <w:t>UNIX</w:t>
      </w:r>
      <w:r w:rsidRPr="00BF507A">
        <w:rPr>
          <w:rFonts w:hAnsi="宋体"/>
          <w:szCs w:val="21"/>
        </w:rPr>
        <w:t>、</w:t>
      </w:r>
      <w:r w:rsidRPr="00BF507A">
        <w:rPr>
          <w:szCs w:val="21"/>
        </w:rPr>
        <w:t>Linux</w:t>
      </w:r>
      <w:r w:rsidRPr="00BF507A">
        <w:rPr>
          <w:rFonts w:hAnsi="宋体"/>
          <w:szCs w:val="21"/>
        </w:rPr>
        <w:t>、</w:t>
      </w:r>
      <w:r w:rsidRPr="00BF507A">
        <w:rPr>
          <w:szCs w:val="21"/>
        </w:rPr>
        <w:t>Windows</w:t>
      </w:r>
      <w:r w:rsidRPr="00BF507A">
        <w:rPr>
          <w:rFonts w:hAnsi="宋体"/>
          <w:szCs w:val="21"/>
        </w:rPr>
        <w:t>等。</w:t>
      </w:r>
      <w:r w:rsidRPr="00BF507A">
        <w:rPr>
          <w:szCs w:val="21"/>
        </w:rPr>
        <w:t>OpenSSL</w:t>
      </w:r>
      <w:r w:rsidRPr="00BF507A">
        <w:rPr>
          <w:rFonts w:hAnsi="宋体"/>
          <w:szCs w:val="21"/>
        </w:rPr>
        <w:t>库支持最常用的对称加密算法、公钥算法、消息摘要算法等，提供了命令行接口和编程的</w:t>
      </w:r>
      <w:r w:rsidRPr="00BF507A">
        <w:rPr>
          <w:szCs w:val="21"/>
        </w:rPr>
        <w:t>API</w:t>
      </w:r>
      <w:r w:rsidRPr="00BF507A">
        <w:rPr>
          <w:rFonts w:hAnsi="宋体"/>
          <w:szCs w:val="21"/>
        </w:rPr>
        <w:t>接口。</w:t>
      </w:r>
    </w:p>
    <w:p w:rsidR="0057101F" w:rsidRPr="00BF507A" w:rsidRDefault="0086044C" w:rsidP="007722BB">
      <w:pPr>
        <w:pStyle w:val="41"/>
        <w:numPr>
          <w:ilvl w:val="0"/>
          <w:numId w:val="21"/>
        </w:numPr>
        <w:ind w:right="210"/>
      </w:pPr>
      <w:r w:rsidRPr="00BF507A">
        <w:t>Linux</w:t>
      </w:r>
      <w:r w:rsidR="004A1382" w:rsidRPr="0046385A">
        <w:rPr>
          <w:rFonts w:hAnsi="宋体"/>
        </w:rPr>
        <w:t>环境下</w:t>
      </w:r>
      <w:r w:rsidR="004A1382" w:rsidRPr="00BF507A">
        <w:t>OpenSSL</w:t>
      </w:r>
      <w:r w:rsidR="004A1382" w:rsidRPr="0046385A">
        <w:rPr>
          <w:rFonts w:hAnsi="宋体"/>
        </w:rPr>
        <w:t>库的安装</w:t>
      </w:r>
    </w:p>
    <w:p w:rsidR="00E37099" w:rsidRPr="00BF507A" w:rsidRDefault="00A5632F" w:rsidP="007722BB">
      <w:pPr>
        <w:pStyle w:val="1"/>
        <w:numPr>
          <w:ilvl w:val="0"/>
          <w:numId w:val="22"/>
        </w:numPr>
      </w:pPr>
      <w:r w:rsidRPr="0046385A">
        <w:rPr>
          <w:rFonts w:hAnsi="宋体"/>
        </w:rPr>
        <w:t>从官方网站</w:t>
      </w:r>
      <w:hyperlink r:id="rId9" w:history="1">
        <w:r w:rsidR="002037ED" w:rsidRPr="0046385A">
          <w:rPr>
            <w:rStyle w:val="a6"/>
            <w:szCs w:val="21"/>
          </w:rPr>
          <w:t>http://www.openssl.org/</w:t>
        </w:r>
      </w:hyperlink>
      <w:r w:rsidR="002037ED" w:rsidRPr="0046385A">
        <w:rPr>
          <w:rFonts w:hAnsi="宋体"/>
        </w:rPr>
        <w:t>下载</w:t>
      </w:r>
      <w:r w:rsidR="002037ED" w:rsidRPr="00BF507A">
        <w:t>OpenSSL</w:t>
      </w:r>
      <w:r w:rsidR="002037ED" w:rsidRPr="0046385A">
        <w:rPr>
          <w:rFonts w:hAnsi="宋体"/>
        </w:rPr>
        <w:t>源代码（</w:t>
      </w:r>
      <w:r w:rsidR="002037ED" w:rsidRPr="00BF507A">
        <w:t>openssl-</w:t>
      </w:r>
      <w:smartTag w:uri="urn:schemas-microsoft-com:office:smarttags" w:element="chsdate">
        <w:smartTagPr>
          <w:attr w:name="Year" w:val="1899"/>
          <w:attr w:name="Month" w:val="12"/>
          <w:attr w:name="Day" w:val="30"/>
          <w:attr w:name="IsLunarDate" w:val="False"/>
          <w:attr w:name="IsROCDate" w:val="False"/>
        </w:smartTagPr>
        <w:r w:rsidR="002037ED" w:rsidRPr="00BF507A">
          <w:t>0.9.8</w:t>
        </w:r>
        <w:r w:rsidR="00540B17" w:rsidRPr="00BF507A">
          <w:t>k</w:t>
        </w:r>
      </w:smartTag>
      <w:r w:rsidR="002037ED" w:rsidRPr="00BF507A">
        <w:t>.tar.gz</w:t>
      </w:r>
      <w:r w:rsidRPr="0046385A">
        <w:rPr>
          <w:rFonts w:hAnsi="宋体"/>
        </w:rPr>
        <w:t>）。</w:t>
      </w:r>
    </w:p>
    <w:p w:rsidR="00DB2354" w:rsidRPr="00BF507A" w:rsidRDefault="00A5632F" w:rsidP="0046385A">
      <w:pPr>
        <w:pStyle w:val="1"/>
      </w:pPr>
      <w:r w:rsidRPr="00BF507A">
        <w:lastRenderedPageBreak/>
        <w:t>将源代码包解压缩：</w:t>
      </w:r>
    </w:p>
    <w:p w:rsidR="00023D82" w:rsidRPr="00BF507A" w:rsidRDefault="00A5632F" w:rsidP="00572F57">
      <w:pPr>
        <w:pBdr>
          <w:top w:val="single" w:sz="4" w:space="1" w:color="auto"/>
          <w:left w:val="single" w:sz="4" w:space="4" w:color="auto"/>
          <w:bottom w:val="single" w:sz="4" w:space="1" w:color="auto"/>
          <w:right w:val="single" w:sz="4" w:space="4" w:color="auto"/>
        </w:pBdr>
        <w:rPr>
          <w:color w:val="000000"/>
          <w:szCs w:val="21"/>
        </w:rPr>
      </w:pPr>
      <w:r w:rsidRPr="00BF507A">
        <w:rPr>
          <w:color w:val="000000"/>
          <w:szCs w:val="21"/>
        </w:rPr>
        <w:t># tar zxvf openssl-</w:t>
      </w:r>
      <w:smartTag w:uri="urn:schemas-microsoft-com:office:smarttags" w:element="chsdate">
        <w:smartTagPr>
          <w:attr w:name="Year" w:val="1899"/>
          <w:attr w:name="Month" w:val="12"/>
          <w:attr w:name="Day" w:val="30"/>
          <w:attr w:name="IsLunarDate" w:val="False"/>
          <w:attr w:name="IsROCDate" w:val="False"/>
        </w:smartTagPr>
        <w:r w:rsidRPr="00BF507A">
          <w:rPr>
            <w:color w:val="000000"/>
            <w:szCs w:val="21"/>
          </w:rPr>
          <w:t>0.9.8</w:t>
        </w:r>
        <w:r w:rsidR="00540B17" w:rsidRPr="00BF507A">
          <w:rPr>
            <w:color w:val="000000"/>
            <w:szCs w:val="21"/>
          </w:rPr>
          <w:t>k</w:t>
        </w:r>
      </w:smartTag>
      <w:r w:rsidRPr="00BF507A">
        <w:rPr>
          <w:color w:val="000000"/>
          <w:szCs w:val="21"/>
        </w:rPr>
        <w:t>.tar.gz</w:t>
      </w:r>
    </w:p>
    <w:p w:rsidR="00892547" w:rsidRPr="00BF507A" w:rsidRDefault="00A5632F" w:rsidP="0046385A">
      <w:pPr>
        <w:pStyle w:val="1"/>
      </w:pPr>
      <w:r w:rsidRPr="00BF507A">
        <w:t>设置安装目录并开始安装</w:t>
      </w:r>
    </w:p>
    <w:p w:rsidR="004D5A2F" w:rsidRPr="00BF507A" w:rsidRDefault="00A5632F" w:rsidP="00572F57">
      <w:pPr>
        <w:pBdr>
          <w:top w:val="single" w:sz="4" w:space="1" w:color="auto"/>
          <w:left w:val="single" w:sz="4" w:space="4" w:color="auto"/>
          <w:bottom w:val="single" w:sz="4" w:space="1" w:color="auto"/>
          <w:right w:val="single" w:sz="4" w:space="4" w:color="auto"/>
        </w:pBdr>
        <w:rPr>
          <w:color w:val="000000"/>
          <w:szCs w:val="21"/>
        </w:rPr>
      </w:pPr>
      <w:r w:rsidRPr="00BF507A">
        <w:rPr>
          <w:color w:val="000000"/>
          <w:szCs w:val="21"/>
        </w:rPr>
        <w:t>#  cd openssl-0.9.8</w:t>
      </w:r>
      <w:r w:rsidR="00BF507A" w:rsidRPr="00BF507A">
        <w:rPr>
          <w:color w:val="000000"/>
          <w:szCs w:val="21"/>
        </w:rPr>
        <w:t>k</w:t>
      </w:r>
    </w:p>
    <w:p w:rsidR="00961556" w:rsidRPr="00BF507A" w:rsidRDefault="00A5632F" w:rsidP="00572F57">
      <w:pPr>
        <w:pBdr>
          <w:top w:val="single" w:sz="4" w:space="1" w:color="auto"/>
          <w:left w:val="single" w:sz="4" w:space="4" w:color="auto"/>
          <w:bottom w:val="single" w:sz="4" w:space="1" w:color="auto"/>
          <w:right w:val="single" w:sz="4" w:space="4" w:color="auto"/>
        </w:pBdr>
        <w:rPr>
          <w:color w:val="000000"/>
          <w:szCs w:val="21"/>
        </w:rPr>
      </w:pPr>
      <w:r w:rsidRPr="00BF507A">
        <w:rPr>
          <w:color w:val="000000"/>
          <w:szCs w:val="21"/>
        </w:rPr>
        <w:t>#  ./config --prefix=/usr/local/openssl</w:t>
      </w:r>
    </w:p>
    <w:p w:rsidR="004D68DD" w:rsidRPr="00BF507A" w:rsidRDefault="00A5632F" w:rsidP="00572F57">
      <w:pPr>
        <w:pBdr>
          <w:top w:val="single" w:sz="4" w:space="1" w:color="auto"/>
          <w:left w:val="single" w:sz="4" w:space="4" w:color="auto"/>
          <w:bottom w:val="single" w:sz="4" w:space="1" w:color="auto"/>
          <w:right w:val="single" w:sz="4" w:space="4" w:color="auto"/>
        </w:pBdr>
        <w:rPr>
          <w:color w:val="000000"/>
          <w:szCs w:val="21"/>
        </w:rPr>
      </w:pPr>
      <w:r w:rsidRPr="00BF507A">
        <w:rPr>
          <w:color w:val="000000"/>
          <w:szCs w:val="21"/>
        </w:rPr>
        <w:t>#  make</w:t>
      </w:r>
    </w:p>
    <w:p w:rsidR="004D68DD" w:rsidRPr="00BF507A" w:rsidRDefault="00A5632F" w:rsidP="00572F57">
      <w:pPr>
        <w:pBdr>
          <w:top w:val="single" w:sz="4" w:space="1" w:color="auto"/>
          <w:left w:val="single" w:sz="4" w:space="4" w:color="auto"/>
          <w:bottom w:val="single" w:sz="4" w:space="1" w:color="auto"/>
          <w:right w:val="single" w:sz="4" w:space="4" w:color="auto"/>
        </w:pBdr>
        <w:rPr>
          <w:color w:val="000000"/>
          <w:szCs w:val="21"/>
        </w:rPr>
      </w:pPr>
      <w:r w:rsidRPr="00BF507A">
        <w:rPr>
          <w:color w:val="000000"/>
          <w:szCs w:val="21"/>
        </w:rPr>
        <w:t>#  make install</w:t>
      </w:r>
    </w:p>
    <w:p w:rsidR="003E4C37" w:rsidRPr="00BF507A" w:rsidRDefault="00A5632F" w:rsidP="0046385A">
      <w:pPr>
        <w:pStyle w:val="41"/>
        <w:ind w:right="210"/>
      </w:pPr>
      <w:r w:rsidRPr="00BF507A">
        <w:t>OpenSSL</w:t>
      </w:r>
      <w:r w:rsidRPr="00BF507A">
        <w:rPr>
          <w:rFonts w:hAnsi="宋体"/>
        </w:rPr>
        <w:t>命令简介</w:t>
      </w:r>
    </w:p>
    <w:p w:rsidR="00A07E92" w:rsidRPr="00BF507A" w:rsidRDefault="00A5632F" w:rsidP="007722BB">
      <w:pPr>
        <w:pStyle w:val="1"/>
        <w:numPr>
          <w:ilvl w:val="0"/>
          <w:numId w:val="23"/>
        </w:numPr>
      </w:pPr>
      <w:r w:rsidRPr="00BF507A">
        <w:t>指令</w:t>
      </w:r>
      <w:r w:rsidRPr="00BF507A">
        <w:t>genrsa</w:t>
      </w:r>
      <w:r w:rsidRPr="00BF507A">
        <w:t>用于生成</w:t>
      </w:r>
      <w:r w:rsidRPr="00BF507A">
        <w:t>RSA</w:t>
      </w:r>
      <w:r w:rsidRPr="00BF507A">
        <w:t>私有密钥</w:t>
      </w:r>
      <w:r w:rsidRPr="00BF507A">
        <w:t>,</w:t>
      </w:r>
      <w:r w:rsidRPr="00BF507A">
        <w:t>其使用格式</w:t>
      </w:r>
      <w:r w:rsidR="00A46184">
        <w:t>如下。</w:t>
      </w:r>
    </w:p>
    <w:p w:rsidR="00572F57" w:rsidRPr="00BF507A" w:rsidRDefault="00A5632F" w:rsidP="00BF507A">
      <w:pPr>
        <w:pBdr>
          <w:top w:val="single" w:sz="4" w:space="1" w:color="auto"/>
          <w:left w:val="single" w:sz="4" w:space="4" w:color="auto"/>
          <w:bottom w:val="single" w:sz="4" w:space="1" w:color="auto"/>
          <w:right w:val="single" w:sz="4" w:space="4" w:color="auto"/>
        </w:pBdr>
        <w:ind w:firstLine="420"/>
        <w:rPr>
          <w:szCs w:val="21"/>
        </w:rPr>
      </w:pPr>
      <w:r w:rsidRPr="00BF507A">
        <w:rPr>
          <w:szCs w:val="21"/>
        </w:rPr>
        <w:t xml:space="preserve">openssl genrsa [-out filename] [-passout arg] [-des] [-des3] [-idea] [-f4] [-3] [-rand file(s)] [numbits] </w:t>
      </w:r>
    </w:p>
    <w:p w:rsidR="00572F57" w:rsidRPr="00BF507A" w:rsidRDefault="00A5632F" w:rsidP="00572F57">
      <w:pPr>
        <w:ind w:firstLine="420"/>
        <w:rPr>
          <w:szCs w:val="21"/>
        </w:rPr>
      </w:pPr>
      <w:r w:rsidRPr="00BF507A">
        <w:rPr>
          <w:rFonts w:hAnsi="宋体"/>
          <w:szCs w:val="21"/>
        </w:rPr>
        <w:t>下面对其选项内容进行介绍：</w:t>
      </w:r>
    </w:p>
    <w:p w:rsidR="005A2119" w:rsidRPr="00BF507A" w:rsidRDefault="00A5632F" w:rsidP="007722BB">
      <w:pPr>
        <w:numPr>
          <w:ilvl w:val="0"/>
          <w:numId w:val="14"/>
        </w:numPr>
        <w:ind w:left="0" w:firstLine="420"/>
        <w:rPr>
          <w:szCs w:val="21"/>
        </w:rPr>
      </w:pPr>
      <w:r w:rsidRPr="00BF507A">
        <w:rPr>
          <w:szCs w:val="21"/>
        </w:rPr>
        <w:t>-out filename</w:t>
      </w:r>
      <w:r w:rsidRPr="00BF507A">
        <w:rPr>
          <w:rFonts w:hAnsi="宋体"/>
          <w:szCs w:val="21"/>
        </w:rPr>
        <w:t>：私有密钥输入文件名，缺省为标准输出。</w:t>
      </w:r>
      <w:r w:rsidRPr="00BF507A">
        <w:rPr>
          <w:szCs w:val="21"/>
        </w:rPr>
        <w:t xml:space="preserve"> </w:t>
      </w:r>
    </w:p>
    <w:p w:rsidR="005A2119" w:rsidRPr="00BF507A" w:rsidRDefault="00A5632F" w:rsidP="007722BB">
      <w:pPr>
        <w:numPr>
          <w:ilvl w:val="0"/>
          <w:numId w:val="14"/>
        </w:numPr>
        <w:ind w:left="0" w:firstLine="420"/>
        <w:rPr>
          <w:szCs w:val="21"/>
        </w:rPr>
      </w:pPr>
      <w:r w:rsidRPr="00BF507A">
        <w:rPr>
          <w:szCs w:val="21"/>
        </w:rPr>
        <w:t>-passout arg</w:t>
      </w:r>
      <w:r w:rsidRPr="00BF507A">
        <w:rPr>
          <w:rFonts w:hAnsi="宋体"/>
          <w:szCs w:val="21"/>
        </w:rPr>
        <w:t>：用来把保护</w:t>
      </w:r>
      <w:r w:rsidRPr="00BF507A">
        <w:rPr>
          <w:szCs w:val="21"/>
        </w:rPr>
        <w:t>key</w:t>
      </w:r>
      <w:r w:rsidRPr="00BF507A">
        <w:rPr>
          <w:rFonts w:hAnsi="宋体"/>
          <w:szCs w:val="21"/>
        </w:rPr>
        <w:t>文件的密码输出</w:t>
      </w:r>
    </w:p>
    <w:p w:rsidR="005A2119" w:rsidRPr="00BF507A" w:rsidRDefault="00A5632F" w:rsidP="007722BB">
      <w:pPr>
        <w:numPr>
          <w:ilvl w:val="0"/>
          <w:numId w:val="14"/>
        </w:numPr>
        <w:ind w:left="0" w:firstLine="420"/>
        <w:rPr>
          <w:szCs w:val="21"/>
        </w:rPr>
      </w:pPr>
      <w:r w:rsidRPr="00BF507A">
        <w:rPr>
          <w:szCs w:val="21"/>
        </w:rPr>
        <w:t xml:space="preserve">-des|-des3|-idea </w:t>
      </w:r>
      <w:r w:rsidRPr="00BF507A">
        <w:rPr>
          <w:rFonts w:hAnsi="宋体"/>
          <w:szCs w:val="21"/>
        </w:rPr>
        <w:t>：加密的密钥的加密算法，一般会要输入保护密码，如果这三个中一个也没</w:t>
      </w:r>
      <w:r w:rsidRPr="00BF507A">
        <w:rPr>
          <w:szCs w:val="21"/>
        </w:rPr>
        <w:t>set</w:t>
      </w:r>
      <w:r w:rsidRPr="00BF507A">
        <w:rPr>
          <w:rFonts w:hAnsi="宋体"/>
          <w:szCs w:val="21"/>
        </w:rPr>
        <w:t>，</w:t>
      </w:r>
      <w:r w:rsidRPr="00BF507A">
        <w:rPr>
          <w:szCs w:val="21"/>
        </w:rPr>
        <w:t xml:space="preserve"> </w:t>
      </w:r>
      <w:r w:rsidRPr="00BF507A">
        <w:rPr>
          <w:rFonts w:hAnsi="宋体"/>
          <w:szCs w:val="21"/>
        </w:rPr>
        <w:t>密钥将不被加密而输入。</w:t>
      </w:r>
      <w:r w:rsidRPr="00BF507A">
        <w:rPr>
          <w:szCs w:val="21"/>
        </w:rPr>
        <w:t xml:space="preserve"> </w:t>
      </w:r>
    </w:p>
    <w:p w:rsidR="005A2119" w:rsidRPr="00BF507A" w:rsidRDefault="00A5632F" w:rsidP="007722BB">
      <w:pPr>
        <w:numPr>
          <w:ilvl w:val="0"/>
          <w:numId w:val="14"/>
        </w:numPr>
        <w:ind w:left="0" w:firstLine="420"/>
        <w:rPr>
          <w:szCs w:val="21"/>
        </w:rPr>
      </w:pPr>
      <w:r w:rsidRPr="00BF507A">
        <w:rPr>
          <w:szCs w:val="21"/>
        </w:rPr>
        <w:t>-F4|-3</w:t>
      </w:r>
      <w:r w:rsidRPr="00BF507A">
        <w:rPr>
          <w:rFonts w:hAnsi="宋体"/>
          <w:szCs w:val="21"/>
        </w:rPr>
        <w:t>：使用的公共组件，一种是</w:t>
      </w:r>
      <w:r w:rsidRPr="00BF507A">
        <w:rPr>
          <w:szCs w:val="21"/>
        </w:rPr>
        <w:t>3</w:t>
      </w:r>
      <w:r w:rsidRPr="00BF507A">
        <w:rPr>
          <w:rFonts w:hAnsi="宋体"/>
          <w:szCs w:val="21"/>
        </w:rPr>
        <w:t>，</w:t>
      </w:r>
      <w:r w:rsidRPr="00BF507A">
        <w:rPr>
          <w:szCs w:val="21"/>
        </w:rPr>
        <w:t xml:space="preserve"> </w:t>
      </w:r>
      <w:r w:rsidRPr="00BF507A">
        <w:rPr>
          <w:rFonts w:hAnsi="宋体"/>
          <w:szCs w:val="21"/>
        </w:rPr>
        <w:t>一种是</w:t>
      </w:r>
      <w:r w:rsidRPr="00BF507A">
        <w:rPr>
          <w:szCs w:val="21"/>
        </w:rPr>
        <w:t>F4</w:t>
      </w:r>
      <w:r w:rsidRPr="00BF507A">
        <w:rPr>
          <w:rFonts w:hAnsi="宋体"/>
          <w:szCs w:val="21"/>
        </w:rPr>
        <w:t>，</w:t>
      </w:r>
      <w:r w:rsidRPr="00BF507A">
        <w:rPr>
          <w:szCs w:val="21"/>
        </w:rPr>
        <w:t xml:space="preserve"> </w:t>
      </w:r>
      <w:r w:rsidRPr="00BF507A">
        <w:rPr>
          <w:rFonts w:hAnsi="宋体"/>
          <w:szCs w:val="21"/>
        </w:rPr>
        <w:t>我也没弄懂这个</w:t>
      </w:r>
      <w:r w:rsidRPr="00BF507A">
        <w:rPr>
          <w:szCs w:val="21"/>
        </w:rPr>
        <w:t>option</w:t>
      </w:r>
      <w:r w:rsidRPr="00BF507A">
        <w:rPr>
          <w:rFonts w:hAnsi="宋体"/>
          <w:szCs w:val="21"/>
        </w:rPr>
        <w:t>是什么意思。</w:t>
      </w:r>
      <w:r w:rsidRPr="00BF507A">
        <w:rPr>
          <w:szCs w:val="21"/>
        </w:rPr>
        <w:t xml:space="preserve"> </w:t>
      </w:r>
    </w:p>
    <w:p w:rsidR="005A2119" w:rsidRPr="00BF507A" w:rsidRDefault="00A5632F" w:rsidP="007722BB">
      <w:pPr>
        <w:numPr>
          <w:ilvl w:val="0"/>
          <w:numId w:val="14"/>
        </w:numPr>
        <w:ind w:left="0" w:firstLine="420"/>
        <w:rPr>
          <w:szCs w:val="21"/>
        </w:rPr>
      </w:pPr>
      <w:r w:rsidRPr="00BF507A">
        <w:rPr>
          <w:szCs w:val="21"/>
        </w:rPr>
        <w:t>-rand file(s)</w:t>
      </w:r>
      <w:r w:rsidRPr="00BF507A">
        <w:rPr>
          <w:rFonts w:hAnsi="宋体"/>
          <w:szCs w:val="21"/>
        </w:rPr>
        <w:t>：产生</w:t>
      </w:r>
      <w:r w:rsidRPr="00BF507A">
        <w:rPr>
          <w:szCs w:val="21"/>
        </w:rPr>
        <w:t>key</w:t>
      </w:r>
      <w:r w:rsidRPr="00BF507A">
        <w:rPr>
          <w:rFonts w:hAnsi="宋体"/>
          <w:szCs w:val="21"/>
        </w:rPr>
        <w:t>的时候用过</w:t>
      </w:r>
      <w:r w:rsidRPr="00BF507A">
        <w:rPr>
          <w:szCs w:val="21"/>
        </w:rPr>
        <w:t>seed</w:t>
      </w:r>
      <w:r w:rsidRPr="00BF507A">
        <w:rPr>
          <w:rFonts w:hAnsi="宋体"/>
          <w:szCs w:val="21"/>
        </w:rPr>
        <w:t>的文件，可以把多个文件用冒号分开一起做</w:t>
      </w:r>
      <w:r w:rsidRPr="00BF507A">
        <w:rPr>
          <w:szCs w:val="21"/>
        </w:rPr>
        <w:t xml:space="preserve">seed. </w:t>
      </w:r>
    </w:p>
    <w:p w:rsidR="005A2119" w:rsidRPr="00BF507A" w:rsidRDefault="00A5632F" w:rsidP="007722BB">
      <w:pPr>
        <w:numPr>
          <w:ilvl w:val="0"/>
          <w:numId w:val="14"/>
        </w:numPr>
        <w:ind w:left="0" w:firstLine="420"/>
        <w:rPr>
          <w:szCs w:val="21"/>
        </w:rPr>
      </w:pPr>
      <w:r w:rsidRPr="00BF507A">
        <w:rPr>
          <w:szCs w:val="21"/>
        </w:rPr>
        <w:t>numbits</w:t>
      </w:r>
      <w:r w:rsidRPr="00BF507A">
        <w:rPr>
          <w:rFonts w:hAnsi="宋体"/>
          <w:szCs w:val="21"/>
        </w:rPr>
        <w:t>：指明产生的参数的长度。必须是本指令的最后一个参数。如果没有指明，则产生</w:t>
      </w:r>
      <w:r w:rsidRPr="00BF507A">
        <w:rPr>
          <w:szCs w:val="21"/>
        </w:rPr>
        <w:t>512bit</w:t>
      </w:r>
      <w:r w:rsidRPr="00BF507A">
        <w:rPr>
          <w:rFonts w:hAnsi="宋体"/>
          <w:szCs w:val="21"/>
        </w:rPr>
        <w:t>长的参数。</w:t>
      </w:r>
      <w:r w:rsidRPr="00BF507A">
        <w:rPr>
          <w:szCs w:val="21"/>
        </w:rPr>
        <w:t xml:space="preserve"> </w:t>
      </w:r>
    </w:p>
    <w:p w:rsidR="00DC1C08" w:rsidRPr="00BF507A" w:rsidRDefault="00A5632F" w:rsidP="0046385A">
      <w:pPr>
        <w:pStyle w:val="1"/>
        <w:rPr>
          <w:b/>
        </w:rPr>
      </w:pPr>
      <w:r w:rsidRPr="00BF507A">
        <w:t>指令</w:t>
      </w:r>
      <w:r w:rsidRPr="00BF507A">
        <w:t>req</w:t>
      </w:r>
      <w:r w:rsidRPr="00BF507A">
        <w:t>用来创建和处理</w:t>
      </w:r>
      <w:r w:rsidRPr="00BF507A">
        <w:t>PKCS#10</w:t>
      </w:r>
      <w:r w:rsidRPr="00BF507A">
        <w:t>格式的证书或者建立自签名证书</w:t>
      </w:r>
      <w:r w:rsidRPr="00BF507A">
        <w:t>,</w:t>
      </w:r>
      <w:r w:rsidRPr="00BF507A">
        <w:t>其使用格式</w:t>
      </w:r>
      <w:r w:rsidR="00A46184">
        <w:t>如下。</w:t>
      </w:r>
    </w:p>
    <w:p w:rsidR="00A55138" w:rsidRPr="00BF507A" w:rsidRDefault="00A5632F" w:rsidP="00BF507A">
      <w:pPr>
        <w:pBdr>
          <w:top w:val="single" w:sz="4" w:space="1" w:color="auto"/>
          <w:left w:val="single" w:sz="4" w:space="4" w:color="auto"/>
          <w:bottom w:val="single" w:sz="4" w:space="1" w:color="auto"/>
          <w:right w:val="single" w:sz="4" w:space="4" w:color="auto"/>
        </w:pBdr>
        <w:ind w:firstLine="420"/>
        <w:rPr>
          <w:szCs w:val="21"/>
        </w:rPr>
      </w:pPr>
      <w:r w:rsidRPr="00BF507A">
        <w:rPr>
          <w:szCs w:val="21"/>
        </w:rPr>
        <w:t xml:space="preserve">openssl req [-inform PEM|DER] [-outform PEM|DER] [-in filename] [-passin arg] [-out filename] [-passout arg] [-text] [-noout] [-verify] [-modulus] [-new] [-rand file(s)] [-newkey rsa:bits] [-newkey dsa:file] [-nodes] [-key filename] [-keyform PEM|DER] [-keyout filename] [-[md5|sha1|md2|mdc2]] [-config filename] [-x509] [-days n] [-asn1-kludge] [-newhdr] [-extensions section] [-reqexts section]    </w:t>
      </w:r>
    </w:p>
    <w:p w:rsidR="005A2119" w:rsidRPr="00BF507A" w:rsidRDefault="00A5632F" w:rsidP="007722BB">
      <w:pPr>
        <w:numPr>
          <w:ilvl w:val="0"/>
          <w:numId w:val="31"/>
        </w:numPr>
        <w:rPr>
          <w:szCs w:val="21"/>
          <w:shd w:val="pct15" w:color="auto" w:fill="FFFFFF"/>
        </w:rPr>
      </w:pPr>
      <w:r w:rsidRPr="00BF507A">
        <w:rPr>
          <w:szCs w:val="21"/>
        </w:rPr>
        <w:t>-inform DER|PEM</w:t>
      </w:r>
      <w:r w:rsidRPr="00BF507A">
        <w:rPr>
          <w:rFonts w:hAnsi="宋体"/>
          <w:szCs w:val="21"/>
        </w:rPr>
        <w:t>：指定输入的格式是</w:t>
      </w:r>
      <w:r w:rsidRPr="00BF507A">
        <w:rPr>
          <w:szCs w:val="21"/>
        </w:rPr>
        <w:t>DEM</w:t>
      </w:r>
      <w:r w:rsidRPr="00BF507A">
        <w:rPr>
          <w:rFonts w:hAnsi="宋体"/>
          <w:szCs w:val="21"/>
        </w:rPr>
        <w:t>还是</w:t>
      </w:r>
      <w:r w:rsidRPr="00BF507A">
        <w:rPr>
          <w:szCs w:val="21"/>
        </w:rPr>
        <w:t>DER</w:t>
      </w:r>
      <w:r w:rsidRPr="00BF507A">
        <w:rPr>
          <w:rFonts w:hAnsi="宋体"/>
          <w:szCs w:val="21"/>
        </w:rPr>
        <w:t>。</w:t>
      </w:r>
      <w:r w:rsidRPr="00BF507A">
        <w:rPr>
          <w:szCs w:val="21"/>
        </w:rPr>
        <w:t xml:space="preserve"> DER</w:t>
      </w:r>
      <w:r w:rsidRPr="00BF507A">
        <w:rPr>
          <w:rFonts w:hAnsi="宋体"/>
          <w:szCs w:val="21"/>
        </w:rPr>
        <w:t>格式采用</w:t>
      </w:r>
      <w:r w:rsidRPr="00BF507A">
        <w:rPr>
          <w:szCs w:val="21"/>
        </w:rPr>
        <w:t>ASN1</w:t>
      </w:r>
      <w:r w:rsidRPr="00BF507A">
        <w:rPr>
          <w:rFonts w:hAnsi="宋体"/>
          <w:szCs w:val="21"/>
        </w:rPr>
        <w:t>的</w:t>
      </w:r>
      <w:r w:rsidRPr="00BF507A">
        <w:rPr>
          <w:szCs w:val="21"/>
        </w:rPr>
        <w:t>DER</w:t>
      </w:r>
      <w:r w:rsidRPr="00BF507A">
        <w:rPr>
          <w:rFonts w:hAnsi="宋体"/>
          <w:szCs w:val="21"/>
        </w:rPr>
        <w:t>标准格式。一般用的都是</w:t>
      </w:r>
      <w:r w:rsidRPr="00BF507A">
        <w:rPr>
          <w:szCs w:val="21"/>
        </w:rPr>
        <w:t>PEM</w:t>
      </w:r>
      <w:r w:rsidRPr="00BF507A">
        <w:rPr>
          <w:rFonts w:hAnsi="宋体"/>
          <w:szCs w:val="21"/>
        </w:rPr>
        <w:t>格式，即为</w:t>
      </w:r>
      <w:r w:rsidRPr="00BF507A">
        <w:rPr>
          <w:szCs w:val="21"/>
        </w:rPr>
        <w:t>base64</w:t>
      </w:r>
      <w:r w:rsidRPr="00BF507A">
        <w:rPr>
          <w:rFonts w:hAnsi="宋体"/>
          <w:szCs w:val="21"/>
        </w:rPr>
        <w:t>编码格式。</w:t>
      </w:r>
      <w:r w:rsidRPr="00BF507A">
        <w:rPr>
          <w:szCs w:val="21"/>
        </w:rPr>
        <w:t>PEM</w:t>
      </w:r>
      <w:r w:rsidRPr="00BF507A">
        <w:rPr>
          <w:rFonts w:hAnsi="宋体"/>
          <w:szCs w:val="21"/>
        </w:rPr>
        <w:t>格式的第一行和最后</w:t>
      </w:r>
      <w:r w:rsidR="00F644FB">
        <w:rPr>
          <w:rFonts w:hAnsi="宋体" w:hint="eastAsia"/>
          <w:szCs w:val="21"/>
        </w:rPr>
        <w:t>一</w:t>
      </w:r>
      <w:r w:rsidRPr="00BF507A">
        <w:rPr>
          <w:rFonts w:hAnsi="宋体"/>
          <w:szCs w:val="21"/>
        </w:rPr>
        <w:t>行指明内容，中间就是经过编码的内容。</w:t>
      </w:r>
    </w:p>
    <w:p w:rsidR="005A2119" w:rsidRPr="00BF507A" w:rsidRDefault="00A5632F" w:rsidP="007722BB">
      <w:pPr>
        <w:numPr>
          <w:ilvl w:val="0"/>
          <w:numId w:val="31"/>
        </w:numPr>
        <w:ind w:left="0" w:firstLine="420"/>
        <w:rPr>
          <w:szCs w:val="21"/>
        </w:rPr>
      </w:pPr>
      <w:r w:rsidRPr="00BF507A">
        <w:rPr>
          <w:szCs w:val="21"/>
        </w:rPr>
        <w:t>-outform DER|PEM</w:t>
      </w:r>
      <w:r w:rsidRPr="00BF507A">
        <w:rPr>
          <w:rFonts w:hAnsi="宋体"/>
          <w:szCs w:val="21"/>
        </w:rPr>
        <w:t>：与</w:t>
      </w:r>
      <w:r w:rsidRPr="00BF507A">
        <w:rPr>
          <w:szCs w:val="21"/>
        </w:rPr>
        <w:t>inform</w:t>
      </w:r>
      <w:r w:rsidRPr="00BF507A">
        <w:rPr>
          <w:rFonts w:hAnsi="宋体"/>
          <w:szCs w:val="21"/>
        </w:rPr>
        <w:t>类似，不同的是指定输出格式。</w:t>
      </w:r>
    </w:p>
    <w:p w:rsidR="005A2119" w:rsidRPr="00BF507A" w:rsidRDefault="00A5632F" w:rsidP="007722BB">
      <w:pPr>
        <w:numPr>
          <w:ilvl w:val="0"/>
          <w:numId w:val="31"/>
        </w:numPr>
        <w:ind w:left="0" w:firstLineChars="200" w:firstLine="420"/>
        <w:rPr>
          <w:szCs w:val="21"/>
        </w:rPr>
      </w:pPr>
      <w:r w:rsidRPr="00BF507A">
        <w:rPr>
          <w:szCs w:val="21"/>
        </w:rPr>
        <w:t xml:space="preserve">-in filename </w:t>
      </w:r>
      <w:r w:rsidRPr="00BF507A">
        <w:rPr>
          <w:rFonts w:hAnsi="宋体"/>
          <w:szCs w:val="21"/>
        </w:rPr>
        <w:t>：要处理的</w:t>
      </w:r>
      <w:r w:rsidRPr="00BF507A">
        <w:rPr>
          <w:szCs w:val="21"/>
        </w:rPr>
        <w:t>CSR</w:t>
      </w:r>
      <w:r w:rsidRPr="00BF507A">
        <w:rPr>
          <w:rFonts w:hAnsi="宋体"/>
          <w:szCs w:val="21"/>
        </w:rPr>
        <w:t>的文件名称，当</w:t>
      </w:r>
      <w:r w:rsidRPr="00BF507A">
        <w:rPr>
          <w:szCs w:val="21"/>
        </w:rPr>
        <w:t>-new</w:t>
      </w:r>
      <w:r w:rsidRPr="00BF507A">
        <w:rPr>
          <w:rFonts w:hAnsi="宋体"/>
          <w:szCs w:val="21"/>
        </w:rPr>
        <w:t>和</w:t>
      </w:r>
      <w:r w:rsidRPr="00BF507A">
        <w:rPr>
          <w:szCs w:val="21"/>
        </w:rPr>
        <w:t>-newkey</w:t>
      </w:r>
      <w:r w:rsidRPr="00BF507A">
        <w:rPr>
          <w:rFonts w:hAnsi="宋体"/>
          <w:szCs w:val="21"/>
        </w:rPr>
        <w:t>俩个</w:t>
      </w:r>
      <w:r w:rsidRPr="00BF507A">
        <w:rPr>
          <w:szCs w:val="21"/>
        </w:rPr>
        <w:t>option</w:t>
      </w:r>
      <w:r w:rsidRPr="00BF507A">
        <w:rPr>
          <w:rFonts w:hAnsi="宋体"/>
          <w:szCs w:val="21"/>
        </w:rPr>
        <w:t>没有被</w:t>
      </w:r>
      <w:r w:rsidRPr="00BF507A">
        <w:rPr>
          <w:szCs w:val="21"/>
        </w:rPr>
        <w:t>set</w:t>
      </w:r>
      <w:r w:rsidRPr="00BF507A">
        <w:rPr>
          <w:rFonts w:hAnsi="宋体"/>
          <w:szCs w:val="21"/>
        </w:rPr>
        <w:t>，本</w:t>
      </w:r>
      <w:r w:rsidRPr="00BF507A">
        <w:rPr>
          <w:szCs w:val="21"/>
        </w:rPr>
        <w:t>option</w:t>
      </w:r>
      <w:r w:rsidRPr="00BF507A">
        <w:rPr>
          <w:rFonts w:hAnsi="宋体"/>
          <w:szCs w:val="21"/>
        </w:rPr>
        <w:t>才有效。</w:t>
      </w:r>
    </w:p>
    <w:p w:rsidR="005A2119" w:rsidRPr="00BF507A" w:rsidRDefault="00A5632F" w:rsidP="007722BB">
      <w:pPr>
        <w:numPr>
          <w:ilvl w:val="0"/>
          <w:numId w:val="31"/>
        </w:numPr>
        <w:ind w:left="0" w:firstLine="420"/>
        <w:rPr>
          <w:szCs w:val="21"/>
        </w:rPr>
      </w:pPr>
      <w:r w:rsidRPr="00BF507A">
        <w:rPr>
          <w:szCs w:val="21"/>
        </w:rPr>
        <w:t>-out filename</w:t>
      </w:r>
      <w:r w:rsidRPr="00BF507A">
        <w:rPr>
          <w:rFonts w:hAnsi="宋体"/>
          <w:szCs w:val="21"/>
        </w:rPr>
        <w:t>：要输出的文件名。</w:t>
      </w:r>
    </w:p>
    <w:p w:rsidR="005A2119" w:rsidRPr="00BF507A" w:rsidRDefault="00A5632F" w:rsidP="007722BB">
      <w:pPr>
        <w:numPr>
          <w:ilvl w:val="0"/>
          <w:numId w:val="31"/>
        </w:numPr>
        <w:ind w:left="0" w:firstLine="420"/>
        <w:rPr>
          <w:szCs w:val="21"/>
        </w:rPr>
      </w:pPr>
      <w:r w:rsidRPr="00BF507A">
        <w:rPr>
          <w:szCs w:val="21"/>
        </w:rPr>
        <w:t>-text</w:t>
      </w:r>
      <w:r w:rsidRPr="00BF507A">
        <w:rPr>
          <w:rFonts w:hAnsi="宋体"/>
          <w:szCs w:val="21"/>
        </w:rPr>
        <w:t>：将</w:t>
      </w:r>
      <w:r w:rsidRPr="00BF507A">
        <w:rPr>
          <w:szCs w:val="21"/>
        </w:rPr>
        <w:t>CSR</w:t>
      </w:r>
      <w:r w:rsidRPr="00BF507A">
        <w:rPr>
          <w:rFonts w:hAnsi="宋体"/>
          <w:szCs w:val="21"/>
        </w:rPr>
        <w:t>文件里的内容以可读方式打印出来。</w:t>
      </w:r>
    </w:p>
    <w:p w:rsidR="005A2119" w:rsidRPr="00BF507A" w:rsidRDefault="00A5632F" w:rsidP="007722BB">
      <w:pPr>
        <w:numPr>
          <w:ilvl w:val="0"/>
          <w:numId w:val="31"/>
        </w:numPr>
        <w:ind w:left="0" w:firstLine="420"/>
        <w:rPr>
          <w:szCs w:val="21"/>
        </w:rPr>
      </w:pPr>
      <w:r w:rsidRPr="00BF507A">
        <w:rPr>
          <w:szCs w:val="21"/>
        </w:rPr>
        <w:t>-noout</w:t>
      </w:r>
      <w:r w:rsidRPr="00BF507A">
        <w:rPr>
          <w:rFonts w:hAnsi="宋体"/>
          <w:szCs w:val="21"/>
        </w:rPr>
        <w:t>：不打印</w:t>
      </w:r>
      <w:r w:rsidRPr="00BF507A">
        <w:rPr>
          <w:szCs w:val="21"/>
        </w:rPr>
        <w:t>CSR</w:t>
      </w:r>
      <w:r w:rsidRPr="00BF507A">
        <w:rPr>
          <w:rFonts w:hAnsi="宋体"/>
          <w:szCs w:val="21"/>
        </w:rPr>
        <w:t>文件的编码版本信息。</w:t>
      </w:r>
    </w:p>
    <w:p w:rsidR="005A2119" w:rsidRPr="00BF507A" w:rsidRDefault="00A5632F" w:rsidP="007722BB">
      <w:pPr>
        <w:numPr>
          <w:ilvl w:val="0"/>
          <w:numId w:val="31"/>
        </w:numPr>
        <w:ind w:left="0" w:firstLine="420"/>
        <w:rPr>
          <w:szCs w:val="21"/>
        </w:rPr>
      </w:pPr>
      <w:r w:rsidRPr="00BF507A">
        <w:rPr>
          <w:szCs w:val="21"/>
        </w:rPr>
        <w:t>-modulus</w:t>
      </w:r>
      <w:r w:rsidRPr="00BF507A">
        <w:rPr>
          <w:rFonts w:hAnsi="宋体"/>
          <w:szCs w:val="21"/>
        </w:rPr>
        <w:t>：将</w:t>
      </w:r>
      <w:r w:rsidRPr="00BF507A">
        <w:rPr>
          <w:szCs w:val="21"/>
        </w:rPr>
        <w:t>CSR</w:t>
      </w:r>
      <w:r w:rsidRPr="00BF507A">
        <w:rPr>
          <w:rFonts w:hAnsi="宋体"/>
          <w:szCs w:val="21"/>
        </w:rPr>
        <w:t>里面的包含的公共米要的系数打印出来。</w:t>
      </w:r>
    </w:p>
    <w:p w:rsidR="005A2119" w:rsidRPr="00BF507A" w:rsidRDefault="00A5632F" w:rsidP="007722BB">
      <w:pPr>
        <w:numPr>
          <w:ilvl w:val="0"/>
          <w:numId w:val="31"/>
        </w:numPr>
        <w:ind w:left="0" w:firstLine="420"/>
        <w:rPr>
          <w:szCs w:val="21"/>
        </w:rPr>
      </w:pPr>
      <w:r w:rsidRPr="00BF507A">
        <w:rPr>
          <w:szCs w:val="21"/>
        </w:rPr>
        <w:t>-verify</w:t>
      </w:r>
      <w:r w:rsidRPr="00BF507A">
        <w:rPr>
          <w:rFonts w:hAnsi="宋体"/>
          <w:szCs w:val="21"/>
        </w:rPr>
        <w:t>：检验请求文件里的签名信息。</w:t>
      </w:r>
    </w:p>
    <w:p w:rsidR="005A2119" w:rsidRPr="00BF507A" w:rsidRDefault="00A5632F" w:rsidP="007722BB">
      <w:pPr>
        <w:numPr>
          <w:ilvl w:val="0"/>
          <w:numId w:val="31"/>
        </w:numPr>
        <w:ind w:left="0" w:firstLine="420"/>
        <w:rPr>
          <w:szCs w:val="21"/>
        </w:rPr>
      </w:pPr>
      <w:r w:rsidRPr="00BF507A">
        <w:rPr>
          <w:szCs w:val="21"/>
        </w:rPr>
        <w:t>-new</w:t>
      </w:r>
      <w:r w:rsidRPr="00BF507A">
        <w:rPr>
          <w:rFonts w:hAnsi="宋体"/>
          <w:szCs w:val="21"/>
        </w:rPr>
        <w:t>：产生一个新的</w:t>
      </w:r>
      <w:r w:rsidRPr="00BF507A">
        <w:rPr>
          <w:szCs w:val="21"/>
        </w:rPr>
        <w:t>CSR</w:t>
      </w:r>
      <w:r w:rsidRPr="00BF507A">
        <w:rPr>
          <w:rFonts w:hAnsi="宋体"/>
          <w:szCs w:val="21"/>
        </w:rPr>
        <w:t>，</w:t>
      </w:r>
      <w:r w:rsidRPr="00BF507A">
        <w:rPr>
          <w:szCs w:val="21"/>
        </w:rPr>
        <w:t xml:space="preserve"> </w:t>
      </w:r>
      <w:r w:rsidRPr="00BF507A">
        <w:rPr>
          <w:rFonts w:hAnsi="宋体"/>
          <w:szCs w:val="21"/>
        </w:rPr>
        <w:t>要求用户输入创建</w:t>
      </w:r>
      <w:r w:rsidRPr="00BF507A">
        <w:rPr>
          <w:szCs w:val="21"/>
        </w:rPr>
        <w:t>CSR</w:t>
      </w:r>
      <w:r w:rsidRPr="00BF507A">
        <w:rPr>
          <w:rFonts w:hAnsi="宋体"/>
          <w:szCs w:val="21"/>
        </w:rPr>
        <w:t>的一些必须的信息。需要的信</w:t>
      </w:r>
      <w:r w:rsidRPr="00BF507A">
        <w:rPr>
          <w:rFonts w:hAnsi="宋体"/>
          <w:szCs w:val="21"/>
        </w:rPr>
        <w:lastRenderedPageBreak/>
        <w:t>息定义在</w:t>
      </w:r>
      <w:r w:rsidRPr="00BF507A">
        <w:rPr>
          <w:szCs w:val="21"/>
        </w:rPr>
        <w:t>config</w:t>
      </w:r>
      <w:r w:rsidRPr="00BF507A">
        <w:rPr>
          <w:rFonts w:hAnsi="宋体"/>
          <w:szCs w:val="21"/>
        </w:rPr>
        <w:t>文件中。如果</w:t>
      </w:r>
      <w:r w:rsidRPr="00BF507A">
        <w:rPr>
          <w:szCs w:val="21"/>
        </w:rPr>
        <w:t>-key</w:t>
      </w:r>
      <w:r w:rsidRPr="00BF507A">
        <w:rPr>
          <w:rFonts w:hAnsi="宋体"/>
          <w:szCs w:val="21"/>
        </w:rPr>
        <w:t>没有被</w:t>
      </w:r>
      <w:r w:rsidRPr="00BF507A">
        <w:rPr>
          <w:szCs w:val="21"/>
        </w:rPr>
        <w:t>set</w:t>
      </w:r>
      <w:r w:rsidRPr="00BF507A">
        <w:rPr>
          <w:rFonts w:hAnsi="宋体"/>
          <w:szCs w:val="21"/>
        </w:rPr>
        <w:t>，那么就将根据</w:t>
      </w:r>
      <w:r w:rsidRPr="00BF507A">
        <w:rPr>
          <w:szCs w:val="21"/>
        </w:rPr>
        <w:t>config</w:t>
      </w:r>
      <w:r w:rsidRPr="00BF507A">
        <w:rPr>
          <w:rFonts w:hAnsi="宋体"/>
          <w:szCs w:val="21"/>
        </w:rPr>
        <w:t>文件里的信息先产生一对新的</w:t>
      </w:r>
      <w:r w:rsidRPr="00BF507A">
        <w:rPr>
          <w:szCs w:val="21"/>
        </w:rPr>
        <w:t>RSA</w:t>
      </w:r>
      <w:r w:rsidRPr="00BF507A">
        <w:rPr>
          <w:rFonts w:hAnsi="宋体"/>
          <w:szCs w:val="21"/>
        </w:rPr>
        <w:t>密钥。</w:t>
      </w:r>
    </w:p>
    <w:p w:rsidR="005A2119" w:rsidRPr="00BF507A" w:rsidRDefault="00A5632F" w:rsidP="007722BB">
      <w:pPr>
        <w:numPr>
          <w:ilvl w:val="0"/>
          <w:numId w:val="31"/>
        </w:numPr>
        <w:ind w:left="0" w:firstLine="420"/>
        <w:rPr>
          <w:szCs w:val="21"/>
        </w:rPr>
      </w:pPr>
      <w:r w:rsidRPr="00BF507A">
        <w:rPr>
          <w:szCs w:val="21"/>
        </w:rPr>
        <w:t>-rand file(s)</w:t>
      </w:r>
      <w:r w:rsidRPr="00BF507A">
        <w:rPr>
          <w:rFonts w:hAnsi="宋体"/>
          <w:szCs w:val="21"/>
        </w:rPr>
        <w:t>：产生</w:t>
      </w:r>
      <w:r w:rsidRPr="00BF507A">
        <w:rPr>
          <w:szCs w:val="21"/>
        </w:rPr>
        <w:t>key</w:t>
      </w:r>
      <w:r w:rsidRPr="00BF507A">
        <w:rPr>
          <w:rFonts w:hAnsi="宋体"/>
          <w:szCs w:val="21"/>
        </w:rPr>
        <w:t>的时候用过</w:t>
      </w:r>
      <w:r w:rsidRPr="00BF507A">
        <w:rPr>
          <w:szCs w:val="21"/>
        </w:rPr>
        <w:t>seed</w:t>
      </w:r>
      <w:r w:rsidRPr="00BF507A">
        <w:rPr>
          <w:rFonts w:hAnsi="宋体"/>
          <w:szCs w:val="21"/>
        </w:rPr>
        <w:t>的文件，可以把多个文件用冒号分开一起做</w:t>
      </w:r>
      <w:r w:rsidRPr="00BF507A">
        <w:rPr>
          <w:szCs w:val="21"/>
        </w:rPr>
        <w:t>seed</w:t>
      </w:r>
      <w:r w:rsidRPr="00BF507A">
        <w:rPr>
          <w:rFonts w:hAnsi="宋体"/>
          <w:szCs w:val="21"/>
        </w:rPr>
        <w:t>。</w:t>
      </w:r>
    </w:p>
    <w:p w:rsidR="005A2119" w:rsidRPr="00BF507A" w:rsidRDefault="00A5632F" w:rsidP="007722BB">
      <w:pPr>
        <w:numPr>
          <w:ilvl w:val="0"/>
          <w:numId w:val="31"/>
        </w:numPr>
        <w:ind w:left="0" w:firstLine="420"/>
        <w:rPr>
          <w:szCs w:val="21"/>
        </w:rPr>
      </w:pPr>
      <w:r w:rsidRPr="00BF507A">
        <w:rPr>
          <w:szCs w:val="21"/>
        </w:rPr>
        <w:t>-newkey arg</w:t>
      </w:r>
      <w:r w:rsidRPr="00BF507A">
        <w:rPr>
          <w:rFonts w:hAnsi="宋体"/>
          <w:szCs w:val="21"/>
        </w:rPr>
        <w:t>：同时生成新的私有密钥文件和</w:t>
      </w:r>
      <w:r w:rsidRPr="00BF507A">
        <w:rPr>
          <w:szCs w:val="21"/>
        </w:rPr>
        <w:t>CSR</w:t>
      </w:r>
      <w:r w:rsidRPr="00BF507A">
        <w:rPr>
          <w:rFonts w:hAnsi="宋体"/>
          <w:szCs w:val="21"/>
        </w:rPr>
        <w:t>文件，本</w:t>
      </w:r>
      <w:r w:rsidRPr="00BF507A">
        <w:rPr>
          <w:szCs w:val="21"/>
        </w:rPr>
        <w:t>option</w:t>
      </w:r>
      <w:r w:rsidRPr="00BF507A">
        <w:rPr>
          <w:rFonts w:hAnsi="宋体"/>
          <w:szCs w:val="21"/>
        </w:rPr>
        <w:t>是带参数的。如果是产生</w:t>
      </w:r>
      <w:r w:rsidRPr="00BF507A">
        <w:rPr>
          <w:szCs w:val="21"/>
        </w:rPr>
        <w:t>RSA</w:t>
      </w:r>
      <w:r w:rsidRPr="00BF507A">
        <w:rPr>
          <w:rFonts w:hAnsi="宋体"/>
          <w:szCs w:val="21"/>
        </w:rPr>
        <w:t>的私有密钥文件，参数是一个数字，指明私有密钥</w:t>
      </w:r>
      <w:r w:rsidRPr="00BF507A">
        <w:rPr>
          <w:szCs w:val="21"/>
        </w:rPr>
        <w:t>bit</w:t>
      </w:r>
      <w:r w:rsidRPr="00BF507A">
        <w:rPr>
          <w:rFonts w:hAnsi="宋体"/>
          <w:szCs w:val="21"/>
        </w:rPr>
        <w:t>的长度，如果是产生</w:t>
      </w:r>
      <w:r w:rsidRPr="00BF507A">
        <w:rPr>
          <w:szCs w:val="21"/>
        </w:rPr>
        <w:t>DSA</w:t>
      </w:r>
      <w:r w:rsidRPr="00BF507A">
        <w:rPr>
          <w:rFonts w:hAnsi="宋体"/>
          <w:szCs w:val="21"/>
        </w:rPr>
        <w:t>的私有密钥文件，参数是</w:t>
      </w:r>
      <w:r w:rsidRPr="00BF507A">
        <w:rPr>
          <w:szCs w:val="21"/>
        </w:rPr>
        <w:t>DSA</w:t>
      </w:r>
      <w:r w:rsidRPr="00BF507A">
        <w:rPr>
          <w:rFonts w:hAnsi="宋体"/>
          <w:szCs w:val="21"/>
        </w:rPr>
        <w:t>密钥参数文件的文件名。</w:t>
      </w:r>
    </w:p>
    <w:p w:rsidR="005A2119" w:rsidRPr="00BF507A" w:rsidRDefault="00A5632F" w:rsidP="007722BB">
      <w:pPr>
        <w:numPr>
          <w:ilvl w:val="0"/>
          <w:numId w:val="31"/>
        </w:numPr>
        <w:ind w:left="0" w:firstLine="420"/>
        <w:rPr>
          <w:szCs w:val="21"/>
        </w:rPr>
      </w:pPr>
      <w:r w:rsidRPr="00BF507A">
        <w:rPr>
          <w:szCs w:val="21"/>
        </w:rPr>
        <w:t>-key filename</w:t>
      </w:r>
      <w:r w:rsidRPr="00BF507A">
        <w:rPr>
          <w:rFonts w:hAnsi="宋体"/>
          <w:szCs w:val="21"/>
        </w:rPr>
        <w:t>：参数</w:t>
      </w:r>
      <w:r w:rsidRPr="00BF507A">
        <w:rPr>
          <w:szCs w:val="21"/>
        </w:rPr>
        <w:t>filename</w:t>
      </w:r>
      <w:r w:rsidRPr="00BF507A">
        <w:rPr>
          <w:rFonts w:hAnsi="宋体"/>
          <w:szCs w:val="21"/>
        </w:rPr>
        <w:t>指明私有密钥文件名，允许的格式是</w:t>
      </w:r>
      <w:r w:rsidRPr="00BF507A">
        <w:rPr>
          <w:szCs w:val="21"/>
        </w:rPr>
        <w:t>PKCS#8</w:t>
      </w:r>
      <w:r w:rsidRPr="00BF507A">
        <w:rPr>
          <w:rFonts w:hAnsi="宋体"/>
          <w:szCs w:val="21"/>
        </w:rPr>
        <w:t>。</w:t>
      </w:r>
    </w:p>
    <w:p w:rsidR="005A2119" w:rsidRPr="00BF507A" w:rsidRDefault="00A5632F" w:rsidP="007722BB">
      <w:pPr>
        <w:numPr>
          <w:ilvl w:val="0"/>
          <w:numId w:val="31"/>
        </w:numPr>
        <w:ind w:left="0" w:firstLine="420"/>
        <w:rPr>
          <w:szCs w:val="21"/>
        </w:rPr>
      </w:pPr>
      <w:r w:rsidRPr="00BF507A">
        <w:rPr>
          <w:szCs w:val="21"/>
        </w:rPr>
        <w:t>-keyform DER|PEM</w:t>
      </w:r>
      <w:r w:rsidRPr="00BF507A">
        <w:rPr>
          <w:rFonts w:hAnsi="宋体"/>
          <w:szCs w:val="21"/>
        </w:rPr>
        <w:t>：指定输入的私有密钥文件的格式是</w:t>
      </w:r>
      <w:r w:rsidRPr="00BF507A">
        <w:rPr>
          <w:szCs w:val="21"/>
        </w:rPr>
        <w:t>DEM</w:t>
      </w:r>
      <w:r w:rsidRPr="00BF507A">
        <w:rPr>
          <w:rFonts w:hAnsi="宋体"/>
          <w:szCs w:val="21"/>
        </w:rPr>
        <w:t>还是</w:t>
      </w:r>
      <w:r w:rsidRPr="00BF507A">
        <w:rPr>
          <w:szCs w:val="21"/>
        </w:rPr>
        <w:t>DER. DER</w:t>
      </w:r>
      <w:r w:rsidRPr="00BF507A">
        <w:rPr>
          <w:rFonts w:hAnsi="宋体"/>
          <w:szCs w:val="21"/>
        </w:rPr>
        <w:t>格式采用</w:t>
      </w:r>
      <w:r w:rsidRPr="00BF507A">
        <w:rPr>
          <w:szCs w:val="21"/>
        </w:rPr>
        <w:t>ASN1</w:t>
      </w:r>
      <w:r w:rsidRPr="00BF507A">
        <w:rPr>
          <w:rFonts w:hAnsi="宋体"/>
          <w:szCs w:val="21"/>
        </w:rPr>
        <w:t>的</w:t>
      </w:r>
      <w:r w:rsidRPr="00BF507A">
        <w:rPr>
          <w:szCs w:val="21"/>
        </w:rPr>
        <w:t>DER</w:t>
      </w:r>
      <w:r w:rsidRPr="00BF507A">
        <w:rPr>
          <w:rFonts w:hAnsi="宋体"/>
          <w:szCs w:val="21"/>
        </w:rPr>
        <w:t>标准格式。一般用的多的都是</w:t>
      </w:r>
      <w:r w:rsidRPr="00BF507A">
        <w:rPr>
          <w:szCs w:val="21"/>
        </w:rPr>
        <w:t>PEM</w:t>
      </w:r>
      <w:r w:rsidRPr="00BF507A">
        <w:rPr>
          <w:rFonts w:hAnsi="宋体"/>
          <w:szCs w:val="21"/>
        </w:rPr>
        <w:t>格式。</w:t>
      </w:r>
    </w:p>
    <w:p w:rsidR="005A2119" w:rsidRPr="00BF507A" w:rsidRDefault="00A5632F" w:rsidP="007722BB">
      <w:pPr>
        <w:numPr>
          <w:ilvl w:val="0"/>
          <w:numId w:val="31"/>
        </w:numPr>
        <w:ind w:left="0" w:firstLine="420"/>
        <w:rPr>
          <w:szCs w:val="21"/>
        </w:rPr>
      </w:pPr>
      <w:r w:rsidRPr="00BF507A">
        <w:rPr>
          <w:szCs w:val="21"/>
        </w:rPr>
        <w:t>-days n</w:t>
      </w:r>
      <w:r w:rsidRPr="00BF507A">
        <w:rPr>
          <w:rFonts w:hAnsi="宋体"/>
          <w:szCs w:val="21"/>
        </w:rPr>
        <w:t>：如果</w:t>
      </w:r>
      <w:r w:rsidRPr="00BF507A">
        <w:rPr>
          <w:szCs w:val="21"/>
        </w:rPr>
        <w:t>-x509</w:t>
      </w:r>
      <w:r w:rsidRPr="00BF507A">
        <w:rPr>
          <w:rFonts w:hAnsi="宋体"/>
          <w:szCs w:val="21"/>
        </w:rPr>
        <w:t>被设定，那么这个选项的参数指定</w:t>
      </w:r>
      <w:r w:rsidRPr="00BF507A">
        <w:rPr>
          <w:szCs w:val="21"/>
        </w:rPr>
        <w:t>CA</w:t>
      </w:r>
      <w:r w:rsidRPr="00BF507A">
        <w:rPr>
          <w:rFonts w:hAnsi="宋体"/>
          <w:szCs w:val="21"/>
        </w:rPr>
        <w:t>给第三方签证书的有效期，缺省是</w:t>
      </w:r>
      <w:r w:rsidRPr="00BF507A">
        <w:rPr>
          <w:szCs w:val="21"/>
        </w:rPr>
        <w:t>30</w:t>
      </w:r>
      <w:r w:rsidRPr="00BF507A">
        <w:rPr>
          <w:rFonts w:hAnsi="宋体"/>
          <w:szCs w:val="21"/>
        </w:rPr>
        <w:t>天。</w:t>
      </w:r>
    </w:p>
    <w:p w:rsidR="00B51F62" w:rsidRPr="00BF507A" w:rsidRDefault="00A5632F" w:rsidP="0046385A">
      <w:pPr>
        <w:pStyle w:val="1"/>
        <w:rPr>
          <w:b/>
        </w:rPr>
      </w:pPr>
      <w:r w:rsidRPr="00BF507A">
        <w:t>指令</w:t>
      </w:r>
      <w:r w:rsidRPr="00BF507A">
        <w:t>x509</w:t>
      </w:r>
      <w:r w:rsidRPr="00BF507A">
        <w:t>是一个功能很丰富的证书处理工具。可以用来显示证书的内容，转换其格式，给</w:t>
      </w:r>
      <w:r w:rsidRPr="00BF507A">
        <w:t>CSR</w:t>
      </w:r>
      <w:r w:rsidRPr="00BF507A">
        <w:t>签名等等。其具体格式</w:t>
      </w:r>
      <w:r w:rsidR="00A46184">
        <w:t>如下。</w:t>
      </w:r>
    </w:p>
    <w:p w:rsidR="009F4FDC" w:rsidRPr="00BF507A" w:rsidRDefault="00A5632F" w:rsidP="00BF507A">
      <w:pPr>
        <w:pBdr>
          <w:top w:val="single" w:sz="4" w:space="1" w:color="auto"/>
          <w:left w:val="single" w:sz="4" w:space="4" w:color="auto"/>
          <w:bottom w:val="single" w:sz="4" w:space="1" w:color="auto"/>
          <w:right w:val="single" w:sz="4" w:space="4" w:color="auto"/>
        </w:pBdr>
        <w:ind w:firstLine="420"/>
        <w:rPr>
          <w:szCs w:val="21"/>
        </w:rPr>
      </w:pPr>
      <w:r w:rsidRPr="00BF507A">
        <w:rPr>
          <w:szCs w:val="21"/>
        </w:rPr>
        <w:t xml:space="preserve">openssl x509 [-inform DER|PEM|NET] [-outform DER|PEM|NET] [-keyform DER|PEM][-CAform DER|PEM] [-CAkeyform DER|PEM] [-in filename][-out filename] [-serial] [-hash] [-subject] [-issuer] [-nameopt option] [-email] [-startdate] [-enddate] [-purpose] [-dates] [-modulus] [-fingerprint] [-alias] [-noout] [-trustout] [-clrtrust] [-clrreject] [-addtrust arg]  [-addreject arg] [-setalias arg] [-days arg] [-signkey filename][-x509toreq] [-req] [-CA filename]         [-CAkey filename] [-CAcreateserial] [-CAserial filename] [-text] [-C] [-md2|-md5|-sha1|-mdc2] [-clrext]  [-extfile filename] [-extensions section]   </w:t>
      </w:r>
    </w:p>
    <w:p w:rsidR="005A2119" w:rsidRPr="00BF507A" w:rsidRDefault="00A5632F" w:rsidP="007722BB">
      <w:pPr>
        <w:numPr>
          <w:ilvl w:val="0"/>
          <w:numId w:val="32"/>
        </w:numPr>
        <w:rPr>
          <w:szCs w:val="21"/>
        </w:rPr>
      </w:pPr>
      <w:r w:rsidRPr="00BF507A">
        <w:rPr>
          <w:szCs w:val="21"/>
        </w:rPr>
        <w:t>-inform DER|PEM|NET</w:t>
      </w:r>
      <w:r w:rsidRPr="00BF507A">
        <w:rPr>
          <w:rFonts w:hAnsi="宋体"/>
          <w:szCs w:val="21"/>
        </w:rPr>
        <w:t>：指定输入文件的格式。</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outform DER|PEM|NET</w:t>
      </w:r>
      <w:r w:rsidRPr="00BF507A">
        <w:rPr>
          <w:rFonts w:hAnsi="宋体"/>
          <w:szCs w:val="21"/>
        </w:rPr>
        <w:t>：指定输出文件格式。</w:t>
      </w:r>
    </w:p>
    <w:p w:rsidR="005A2119" w:rsidRPr="00BF507A" w:rsidRDefault="00A5632F" w:rsidP="007722BB">
      <w:pPr>
        <w:numPr>
          <w:ilvl w:val="0"/>
          <w:numId w:val="32"/>
        </w:numPr>
        <w:ind w:left="0" w:firstLine="420"/>
        <w:rPr>
          <w:szCs w:val="21"/>
        </w:rPr>
      </w:pPr>
      <w:r w:rsidRPr="00BF507A">
        <w:rPr>
          <w:szCs w:val="21"/>
        </w:rPr>
        <w:t>-in filename</w:t>
      </w:r>
      <w:r w:rsidRPr="00BF507A">
        <w:rPr>
          <w:rFonts w:hAnsi="宋体"/>
          <w:szCs w:val="21"/>
        </w:rPr>
        <w:t>：指定输入文件名。</w:t>
      </w:r>
    </w:p>
    <w:p w:rsidR="005A2119" w:rsidRPr="00BF507A" w:rsidRDefault="00A5632F" w:rsidP="007722BB">
      <w:pPr>
        <w:numPr>
          <w:ilvl w:val="0"/>
          <w:numId w:val="32"/>
        </w:numPr>
        <w:ind w:left="0" w:firstLine="420"/>
        <w:rPr>
          <w:szCs w:val="21"/>
        </w:rPr>
      </w:pPr>
      <w:r w:rsidRPr="00BF507A">
        <w:rPr>
          <w:szCs w:val="21"/>
        </w:rPr>
        <w:t>-out filename</w:t>
      </w:r>
      <w:r w:rsidRPr="00BF507A">
        <w:rPr>
          <w:rFonts w:hAnsi="宋体"/>
          <w:szCs w:val="21"/>
        </w:rPr>
        <w:t>：指定输出文件名。</w:t>
      </w:r>
    </w:p>
    <w:p w:rsidR="005A2119" w:rsidRPr="00BF507A" w:rsidRDefault="00A5632F" w:rsidP="007722BB">
      <w:pPr>
        <w:numPr>
          <w:ilvl w:val="0"/>
          <w:numId w:val="32"/>
        </w:numPr>
        <w:ind w:left="0" w:firstLine="420"/>
        <w:rPr>
          <w:szCs w:val="21"/>
        </w:rPr>
      </w:pPr>
      <w:r w:rsidRPr="00BF507A">
        <w:rPr>
          <w:szCs w:val="21"/>
        </w:rPr>
        <w:t>-md2|-md5|-sha1|-mdc2</w:t>
      </w:r>
      <w:r w:rsidRPr="00BF507A">
        <w:rPr>
          <w:rFonts w:hAnsi="宋体"/>
          <w:szCs w:val="21"/>
        </w:rPr>
        <w:t>：指定使用的哈希算法，缺省的是</w:t>
      </w:r>
      <w:r w:rsidRPr="00BF507A">
        <w:rPr>
          <w:szCs w:val="21"/>
        </w:rPr>
        <w:t>MD5</w:t>
      </w:r>
      <w:r w:rsidRPr="00BF507A">
        <w:rPr>
          <w:rFonts w:hAnsi="宋体"/>
          <w:szCs w:val="21"/>
        </w:rPr>
        <w:t>于打印有关的</w:t>
      </w:r>
      <w:r w:rsidRPr="00BF507A">
        <w:rPr>
          <w:szCs w:val="21"/>
        </w:rPr>
        <w:t>option</w:t>
      </w:r>
    </w:p>
    <w:p w:rsidR="005A2119" w:rsidRPr="00BF507A" w:rsidRDefault="00A5632F" w:rsidP="007722BB">
      <w:pPr>
        <w:numPr>
          <w:ilvl w:val="0"/>
          <w:numId w:val="32"/>
        </w:numPr>
        <w:ind w:left="0" w:firstLine="420"/>
        <w:rPr>
          <w:szCs w:val="21"/>
        </w:rPr>
      </w:pPr>
      <w:r w:rsidRPr="00BF507A">
        <w:rPr>
          <w:szCs w:val="21"/>
        </w:rPr>
        <w:t>-text</w:t>
      </w:r>
      <w:r w:rsidRPr="00BF507A">
        <w:rPr>
          <w:rFonts w:hAnsi="宋体"/>
          <w:szCs w:val="21"/>
        </w:rPr>
        <w:t>：用文本方式详细打印出该证书的所有细节</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noout</w:t>
      </w:r>
      <w:r w:rsidRPr="00BF507A">
        <w:rPr>
          <w:rFonts w:hAnsi="宋体"/>
          <w:szCs w:val="21"/>
        </w:rPr>
        <w:t>：不打印出请求的编码版本信息</w:t>
      </w:r>
    </w:p>
    <w:p w:rsidR="005A2119" w:rsidRPr="00BF507A" w:rsidRDefault="00A5632F" w:rsidP="007722BB">
      <w:pPr>
        <w:numPr>
          <w:ilvl w:val="0"/>
          <w:numId w:val="32"/>
        </w:numPr>
        <w:ind w:left="0" w:firstLine="420"/>
        <w:rPr>
          <w:szCs w:val="21"/>
        </w:rPr>
      </w:pPr>
      <w:r w:rsidRPr="00BF507A">
        <w:rPr>
          <w:szCs w:val="21"/>
        </w:rPr>
        <w:t>-modulus</w:t>
      </w:r>
      <w:r w:rsidRPr="00BF507A">
        <w:rPr>
          <w:rFonts w:hAnsi="宋体"/>
          <w:szCs w:val="21"/>
        </w:rPr>
        <w:t>：打印出公共密钥的系数值</w:t>
      </w:r>
    </w:p>
    <w:p w:rsidR="005A2119" w:rsidRPr="00BF507A" w:rsidRDefault="00A5632F" w:rsidP="007722BB">
      <w:pPr>
        <w:numPr>
          <w:ilvl w:val="0"/>
          <w:numId w:val="32"/>
        </w:numPr>
        <w:ind w:left="0" w:firstLine="420"/>
        <w:rPr>
          <w:szCs w:val="21"/>
        </w:rPr>
      </w:pPr>
      <w:r w:rsidRPr="00BF507A">
        <w:rPr>
          <w:szCs w:val="21"/>
        </w:rPr>
        <w:t>-serial</w:t>
      </w:r>
      <w:r w:rsidRPr="00BF507A">
        <w:rPr>
          <w:rFonts w:hAnsi="宋体"/>
          <w:szCs w:val="21"/>
        </w:rPr>
        <w:t>：打印出证书的系列号。</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hash</w:t>
      </w:r>
      <w:r w:rsidRPr="00BF507A">
        <w:rPr>
          <w:rFonts w:hAnsi="宋体"/>
          <w:szCs w:val="21"/>
        </w:rPr>
        <w:t>：</w:t>
      </w:r>
      <w:r w:rsidRPr="00BF507A">
        <w:rPr>
          <w:szCs w:val="21"/>
        </w:rPr>
        <w:t xml:space="preserve"> </w:t>
      </w:r>
      <w:r w:rsidRPr="00BF507A">
        <w:rPr>
          <w:rFonts w:hAnsi="宋体"/>
          <w:szCs w:val="21"/>
        </w:rPr>
        <w:t>把证书的拥有者名称的哈希值给打印出来。</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subject</w:t>
      </w:r>
      <w:r w:rsidRPr="00BF507A">
        <w:rPr>
          <w:rFonts w:hAnsi="宋体"/>
          <w:szCs w:val="21"/>
        </w:rPr>
        <w:t>：打印出证书拥有者的名字。</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issuer</w:t>
      </w:r>
      <w:r w:rsidRPr="00BF507A">
        <w:rPr>
          <w:rFonts w:hAnsi="宋体"/>
          <w:szCs w:val="21"/>
        </w:rPr>
        <w:t>：打印证书颁发者名字。</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nameopt option</w:t>
      </w:r>
      <w:r w:rsidRPr="00BF507A">
        <w:rPr>
          <w:rFonts w:hAnsi="宋体"/>
          <w:szCs w:val="21"/>
        </w:rPr>
        <w:t>：指定用什么格式打印输出</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email</w:t>
      </w:r>
      <w:r w:rsidRPr="00BF507A">
        <w:rPr>
          <w:rFonts w:hAnsi="宋体"/>
          <w:szCs w:val="21"/>
        </w:rPr>
        <w:t>：如果有，打印出证书申请者的</w:t>
      </w:r>
      <w:r w:rsidRPr="00BF507A">
        <w:rPr>
          <w:szCs w:val="21"/>
        </w:rPr>
        <w:t>email</w:t>
      </w:r>
      <w:r w:rsidRPr="00BF507A">
        <w:rPr>
          <w:rFonts w:hAnsi="宋体"/>
          <w:szCs w:val="21"/>
        </w:rPr>
        <w:t>地址</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startdate</w:t>
      </w:r>
      <w:r w:rsidRPr="00BF507A">
        <w:rPr>
          <w:rFonts w:hAnsi="宋体"/>
          <w:szCs w:val="21"/>
        </w:rPr>
        <w:t>：打印证书的起始有效时间</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enddate</w:t>
      </w:r>
      <w:r w:rsidRPr="00BF507A">
        <w:rPr>
          <w:rFonts w:hAnsi="宋体"/>
          <w:szCs w:val="21"/>
        </w:rPr>
        <w:t>：打印证书的到期时间</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dates</w:t>
      </w:r>
      <w:r w:rsidRPr="00BF507A">
        <w:rPr>
          <w:rFonts w:hAnsi="宋体"/>
          <w:szCs w:val="21"/>
        </w:rPr>
        <w:t>：把上两个</w:t>
      </w:r>
      <w:r w:rsidRPr="00BF507A">
        <w:rPr>
          <w:szCs w:val="21"/>
        </w:rPr>
        <w:t>option</w:t>
      </w:r>
      <w:r w:rsidRPr="00BF507A">
        <w:rPr>
          <w:rFonts w:hAnsi="宋体"/>
          <w:szCs w:val="21"/>
        </w:rPr>
        <w:t>都打印出来</w:t>
      </w:r>
    </w:p>
    <w:p w:rsidR="005A2119" w:rsidRPr="00BF507A" w:rsidRDefault="00A5632F" w:rsidP="007722BB">
      <w:pPr>
        <w:numPr>
          <w:ilvl w:val="0"/>
          <w:numId w:val="32"/>
        </w:numPr>
        <w:ind w:left="0" w:firstLine="420"/>
        <w:rPr>
          <w:szCs w:val="21"/>
        </w:rPr>
      </w:pPr>
      <w:r w:rsidRPr="00BF507A">
        <w:rPr>
          <w:szCs w:val="21"/>
        </w:rPr>
        <w:t>-fingerprint</w:t>
      </w:r>
      <w:r w:rsidRPr="00BF507A">
        <w:rPr>
          <w:rFonts w:hAnsi="宋体"/>
          <w:szCs w:val="21"/>
        </w:rPr>
        <w:t>：打印</w:t>
      </w:r>
      <w:r w:rsidRPr="00BF507A">
        <w:rPr>
          <w:szCs w:val="21"/>
        </w:rPr>
        <w:t>DER</w:t>
      </w:r>
      <w:r w:rsidRPr="00BF507A">
        <w:rPr>
          <w:rFonts w:hAnsi="宋体"/>
          <w:szCs w:val="21"/>
        </w:rPr>
        <w:t>格式的证书的</w:t>
      </w:r>
      <w:r w:rsidRPr="00BF507A">
        <w:rPr>
          <w:szCs w:val="21"/>
        </w:rPr>
        <w:t>DER</w:t>
      </w:r>
      <w:r w:rsidRPr="00BF507A">
        <w:rPr>
          <w:rFonts w:hAnsi="宋体"/>
          <w:szCs w:val="21"/>
        </w:rPr>
        <w:t>版本信息。</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C</w:t>
      </w:r>
      <w:r w:rsidRPr="00BF507A">
        <w:rPr>
          <w:rFonts w:hAnsi="宋体"/>
          <w:szCs w:val="21"/>
        </w:rPr>
        <w:t>：用</w:t>
      </w:r>
      <w:r w:rsidRPr="00BF507A">
        <w:rPr>
          <w:szCs w:val="21"/>
        </w:rPr>
        <w:t>C</w:t>
      </w:r>
      <w:r w:rsidRPr="00BF507A">
        <w:rPr>
          <w:rFonts w:hAnsi="宋体"/>
          <w:szCs w:val="21"/>
        </w:rPr>
        <w:t>代码风格打印结果。</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trustout</w:t>
      </w:r>
      <w:r w:rsidRPr="00BF507A">
        <w:rPr>
          <w:rFonts w:hAnsi="宋体"/>
          <w:szCs w:val="21"/>
        </w:rPr>
        <w:t>：打印出可以信任的证书。</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t>-setalias arg</w:t>
      </w:r>
      <w:r w:rsidRPr="00BF507A">
        <w:rPr>
          <w:rFonts w:hAnsi="宋体"/>
          <w:szCs w:val="21"/>
        </w:rPr>
        <w:t>：设置证书别名。</w:t>
      </w:r>
    </w:p>
    <w:p w:rsidR="005A2119" w:rsidRPr="00BF507A" w:rsidRDefault="00A5632F" w:rsidP="007722BB">
      <w:pPr>
        <w:numPr>
          <w:ilvl w:val="0"/>
          <w:numId w:val="32"/>
        </w:numPr>
        <w:ind w:left="0" w:firstLine="420"/>
        <w:rPr>
          <w:szCs w:val="21"/>
        </w:rPr>
      </w:pPr>
      <w:r w:rsidRPr="00BF507A">
        <w:rPr>
          <w:szCs w:val="21"/>
        </w:rPr>
        <w:t>-alias</w:t>
      </w:r>
      <w:r w:rsidRPr="00BF507A">
        <w:rPr>
          <w:rFonts w:hAnsi="宋体"/>
          <w:szCs w:val="21"/>
        </w:rPr>
        <w:t>：打印证书别名。</w:t>
      </w:r>
      <w:r w:rsidRPr="00BF507A">
        <w:rPr>
          <w:szCs w:val="21"/>
        </w:rPr>
        <w:t xml:space="preserve"> </w:t>
      </w:r>
    </w:p>
    <w:p w:rsidR="005A2119" w:rsidRPr="00BF507A" w:rsidRDefault="00A5632F" w:rsidP="007722BB">
      <w:pPr>
        <w:numPr>
          <w:ilvl w:val="0"/>
          <w:numId w:val="32"/>
        </w:numPr>
        <w:ind w:left="0" w:firstLineChars="225" w:firstLine="473"/>
        <w:rPr>
          <w:szCs w:val="21"/>
        </w:rPr>
      </w:pPr>
      <w:r w:rsidRPr="00BF507A">
        <w:rPr>
          <w:szCs w:val="21"/>
        </w:rPr>
        <w:t>-clrtrust</w:t>
      </w:r>
      <w:r w:rsidRPr="00BF507A">
        <w:rPr>
          <w:rFonts w:hAnsi="宋体"/>
          <w:szCs w:val="21"/>
        </w:rPr>
        <w:t>：清除证书附加项里所有有关用途允许的内容。</w:t>
      </w:r>
      <w:r w:rsidRPr="00BF507A">
        <w:rPr>
          <w:szCs w:val="21"/>
        </w:rPr>
        <w:t xml:space="preserve"> </w:t>
      </w:r>
    </w:p>
    <w:p w:rsidR="005A2119" w:rsidRPr="00BF507A" w:rsidRDefault="00A5632F" w:rsidP="007722BB">
      <w:pPr>
        <w:numPr>
          <w:ilvl w:val="0"/>
          <w:numId w:val="32"/>
        </w:numPr>
        <w:ind w:left="0" w:firstLine="420"/>
        <w:rPr>
          <w:szCs w:val="21"/>
        </w:rPr>
      </w:pPr>
      <w:r w:rsidRPr="00BF507A">
        <w:rPr>
          <w:szCs w:val="21"/>
        </w:rPr>
        <w:lastRenderedPageBreak/>
        <w:t>-purpose</w:t>
      </w:r>
      <w:r w:rsidRPr="00BF507A">
        <w:rPr>
          <w:rFonts w:hAnsi="宋体"/>
          <w:szCs w:val="21"/>
        </w:rPr>
        <w:t>：打印出证书附加项里所有有关用途允许和用途禁止的内容。</w:t>
      </w:r>
      <w:r w:rsidRPr="00BF507A">
        <w:rPr>
          <w:szCs w:val="21"/>
        </w:rPr>
        <w:t xml:space="preserve"> </w:t>
      </w:r>
    </w:p>
    <w:p w:rsidR="003F513F" w:rsidRPr="00BF507A" w:rsidRDefault="00A46184" w:rsidP="003F513F">
      <w:pPr>
        <w:pStyle w:val="31"/>
      </w:pPr>
      <w:r>
        <w:rPr>
          <w:rFonts w:hint="eastAsia"/>
        </w:rPr>
        <w:t>相关数据结构分析</w:t>
      </w:r>
    </w:p>
    <w:p w:rsidR="00A33DD6" w:rsidRPr="00BF507A" w:rsidRDefault="00F13456" w:rsidP="009306BA">
      <w:pPr>
        <w:ind w:firstLineChars="200" w:firstLine="420"/>
        <w:rPr>
          <w:szCs w:val="21"/>
        </w:rPr>
      </w:pPr>
      <w:r w:rsidRPr="00BF507A">
        <w:rPr>
          <w:szCs w:val="21"/>
        </w:rPr>
        <w:t>BIO</w:t>
      </w:r>
      <w:r w:rsidRPr="00BF507A">
        <w:rPr>
          <w:rFonts w:hAnsi="宋体"/>
          <w:szCs w:val="21"/>
        </w:rPr>
        <w:t>是</w:t>
      </w:r>
      <w:r w:rsidRPr="00BF507A">
        <w:rPr>
          <w:szCs w:val="21"/>
        </w:rPr>
        <w:t>Openssl</w:t>
      </w:r>
      <w:r w:rsidR="00A5632F" w:rsidRPr="00BF507A">
        <w:rPr>
          <w:rFonts w:hAnsi="宋体"/>
          <w:szCs w:val="21"/>
        </w:rPr>
        <w:t>库中重要的数据结构。无论即将建立的</w:t>
      </w:r>
      <w:r w:rsidR="00A5632F" w:rsidRPr="00BF507A">
        <w:rPr>
          <w:szCs w:val="21"/>
        </w:rPr>
        <w:t>Openssl</w:t>
      </w:r>
      <w:r w:rsidR="00A5632F" w:rsidRPr="00BF507A">
        <w:rPr>
          <w:rFonts w:hAnsi="宋体"/>
          <w:szCs w:val="21"/>
        </w:rPr>
        <w:t>连接安全与否，</w:t>
      </w:r>
      <w:r w:rsidR="00A5632F" w:rsidRPr="00BF507A">
        <w:rPr>
          <w:szCs w:val="21"/>
        </w:rPr>
        <w:t>Openssl</w:t>
      </w:r>
      <w:r w:rsidR="00A5632F" w:rsidRPr="00BF507A">
        <w:rPr>
          <w:rFonts w:hAnsi="宋体"/>
          <w:szCs w:val="21"/>
        </w:rPr>
        <w:t>都使用</w:t>
      </w:r>
      <w:r w:rsidR="00A5632F" w:rsidRPr="00BF507A">
        <w:rPr>
          <w:szCs w:val="21"/>
        </w:rPr>
        <w:t>BIO</w:t>
      </w:r>
      <w:r w:rsidR="00A5632F" w:rsidRPr="00BF507A">
        <w:rPr>
          <w:rFonts w:hAnsi="宋体"/>
          <w:szCs w:val="21"/>
        </w:rPr>
        <w:t>抽象库</w:t>
      </w:r>
      <w:r w:rsidR="00A5632F" w:rsidRPr="00BF507A">
        <w:rPr>
          <w:szCs w:val="21"/>
        </w:rPr>
        <w:t>(bio.h)</w:t>
      </w:r>
      <w:r w:rsidR="00A5632F" w:rsidRPr="00BF507A">
        <w:rPr>
          <w:rFonts w:hAnsi="宋体"/>
          <w:szCs w:val="21"/>
        </w:rPr>
        <w:t>来处理包括文件和套接字在内的各种类型的通信。一个</w:t>
      </w:r>
      <w:r w:rsidR="00A5632F" w:rsidRPr="00BF507A">
        <w:rPr>
          <w:szCs w:val="21"/>
        </w:rPr>
        <w:t>BIO</w:t>
      </w:r>
      <w:r w:rsidR="00A5632F" w:rsidRPr="00BF507A">
        <w:rPr>
          <w:rFonts w:hAnsi="宋体"/>
          <w:szCs w:val="21"/>
        </w:rPr>
        <w:t>对象就是一个</w:t>
      </w:r>
      <w:r w:rsidR="00A5632F" w:rsidRPr="00BF507A">
        <w:rPr>
          <w:szCs w:val="21"/>
        </w:rPr>
        <w:t>I/O</w:t>
      </w:r>
      <w:r w:rsidR="00A5632F" w:rsidRPr="00BF507A">
        <w:rPr>
          <w:rFonts w:hAnsi="宋体"/>
          <w:szCs w:val="21"/>
        </w:rPr>
        <w:t>接口的抽象，它隐藏了对于一个应用的许多底层</w:t>
      </w:r>
      <w:r w:rsidR="00A5632F" w:rsidRPr="00BF507A">
        <w:rPr>
          <w:szCs w:val="21"/>
        </w:rPr>
        <w:t>I/O</w:t>
      </w:r>
      <w:r w:rsidR="00A5632F" w:rsidRPr="00BF507A">
        <w:rPr>
          <w:rFonts w:hAnsi="宋体"/>
          <w:szCs w:val="21"/>
        </w:rPr>
        <w:t>操作的细节工作。如果一个应用使用了</w:t>
      </w:r>
      <w:r w:rsidR="00A5632F" w:rsidRPr="00BF507A">
        <w:rPr>
          <w:szCs w:val="21"/>
        </w:rPr>
        <w:t>BIO</w:t>
      </w:r>
      <w:r w:rsidR="00A5632F" w:rsidRPr="00BF507A">
        <w:rPr>
          <w:rFonts w:hAnsi="宋体"/>
          <w:szCs w:val="21"/>
        </w:rPr>
        <w:t>来进行</w:t>
      </w:r>
      <w:r w:rsidR="00A5632F" w:rsidRPr="00BF507A">
        <w:rPr>
          <w:szCs w:val="21"/>
        </w:rPr>
        <w:t>I/O</w:t>
      </w:r>
      <w:r w:rsidR="00A5632F" w:rsidRPr="00BF507A">
        <w:rPr>
          <w:rFonts w:hAnsi="宋体"/>
          <w:szCs w:val="21"/>
        </w:rPr>
        <w:t>操作，它可以透明的处理</w:t>
      </w:r>
      <w:r w:rsidR="00A5632F" w:rsidRPr="00BF507A">
        <w:rPr>
          <w:szCs w:val="21"/>
        </w:rPr>
        <w:t>SSL</w:t>
      </w:r>
      <w:r w:rsidR="00A5632F" w:rsidRPr="00BF507A">
        <w:rPr>
          <w:rFonts w:hAnsi="宋体"/>
          <w:szCs w:val="21"/>
        </w:rPr>
        <w:t>连接、加密连接和文件传输连接。</w:t>
      </w:r>
    </w:p>
    <w:p w:rsidR="00837814" w:rsidRPr="00BF507A" w:rsidRDefault="00A5632F" w:rsidP="002C61B1">
      <w:pPr>
        <w:ind w:firstLineChars="200" w:firstLine="420"/>
        <w:rPr>
          <w:szCs w:val="21"/>
        </w:rPr>
      </w:pPr>
      <w:r w:rsidRPr="00BF507A">
        <w:rPr>
          <w:szCs w:val="21"/>
        </w:rPr>
        <w:t>BIO</w:t>
      </w:r>
      <w:r w:rsidRPr="00BF507A">
        <w:rPr>
          <w:rFonts w:hAnsi="宋体"/>
          <w:szCs w:val="21"/>
        </w:rPr>
        <w:t>分为两种类型，一种是</w:t>
      </w:r>
      <w:r w:rsidRPr="00BF507A">
        <w:rPr>
          <w:szCs w:val="21"/>
        </w:rPr>
        <w:t>Source/Sink</w:t>
      </w:r>
      <w:r w:rsidRPr="00BF507A">
        <w:rPr>
          <w:rFonts w:hAnsi="宋体"/>
          <w:szCs w:val="21"/>
        </w:rPr>
        <w:t>类型，一种是</w:t>
      </w:r>
      <w:r w:rsidRPr="00BF507A">
        <w:rPr>
          <w:szCs w:val="21"/>
        </w:rPr>
        <w:t>Filter</w:t>
      </w:r>
      <w:r w:rsidRPr="00BF507A">
        <w:rPr>
          <w:rFonts w:hAnsi="宋体"/>
          <w:szCs w:val="21"/>
        </w:rPr>
        <w:t>类型。前者代表数据源或数据目标，例如套接字</w:t>
      </w:r>
      <w:r w:rsidRPr="00BF507A">
        <w:rPr>
          <w:szCs w:val="21"/>
        </w:rPr>
        <w:t>BIO</w:t>
      </w:r>
      <w:r w:rsidRPr="00BF507A">
        <w:rPr>
          <w:rFonts w:hAnsi="宋体"/>
          <w:szCs w:val="21"/>
        </w:rPr>
        <w:t>和文件</w:t>
      </w:r>
      <w:r w:rsidRPr="00BF507A">
        <w:rPr>
          <w:szCs w:val="21"/>
        </w:rPr>
        <w:t>BIO</w:t>
      </w:r>
      <w:r w:rsidRPr="00BF507A">
        <w:rPr>
          <w:rFonts w:hAnsi="宋体"/>
          <w:szCs w:val="21"/>
        </w:rPr>
        <w:t>。后者的目的就是把数据从一个</w:t>
      </w:r>
      <w:r w:rsidRPr="00BF507A">
        <w:rPr>
          <w:szCs w:val="21"/>
        </w:rPr>
        <w:t>BIO</w:t>
      </w:r>
      <w:r w:rsidRPr="00BF507A">
        <w:rPr>
          <w:rFonts w:hAnsi="宋体"/>
          <w:szCs w:val="21"/>
        </w:rPr>
        <w:t>转换到另外一个</w:t>
      </w:r>
      <w:r w:rsidRPr="00BF507A">
        <w:rPr>
          <w:szCs w:val="21"/>
        </w:rPr>
        <w:t>BIO</w:t>
      </w:r>
      <w:r w:rsidRPr="00BF507A">
        <w:rPr>
          <w:rFonts w:hAnsi="宋体"/>
          <w:szCs w:val="21"/>
        </w:rPr>
        <w:t>或应用接口，在转换过程中，这些数据可以不</w:t>
      </w:r>
      <w:r w:rsidR="00540B17" w:rsidRPr="00BF507A">
        <w:rPr>
          <w:rFonts w:hAnsi="宋体"/>
          <w:szCs w:val="21"/>
        </w:rPr>
        <w:t>经过</w:t>
      </w:r>
      <w:r w:rsidRPr="00BF507A">
        <w:rPr>
          <w:rFonts w:hAnsi="宋体"/>
          <w:szCs w:val="21"/>
        </w:rPr>
        <w:t>修改</w:t>
      </w:r>
      <w:r w:rsidR="00540B17" w:rsidRPr="00BF507A">
        <w:rPr>
          <w:rFonts w:hAnsi="宋体"/>
          <w:szCs w:val="21"/>
        </w:rPr>
        <w:t>就</w:t>
      </w:r>
      <w:r w:rsidRPr="00BF507A">
        <w:rPr>
          <w:rFonts w:hAnsi="宋体"/>
          <w:szCs w:val="21"/>
        </w:rPr>
        <w:t>进行转换。例如在加密</w:t>
      </w:r>
      <w:r w:rsidRPr="00BF507A">
        <w:rPr>
          <w:szCs w:val="21"/>
        </w:rPr>
        <w:t>BIO</w:t>
      </w:r>
      <w:r w:rsidRPr="00BF507A">
        <w:rPr>
          <w:rFonts w:hAnsi="宋体"/>
          <w:szCs w:val="21"/>
        </w:rPr>
        <w:t>中，如果进行写操作，数据就会被加密，如果是读操作，数据就会被解密。</w:t>
      </w:r>
    </w:p>
    <w:p w:rsidR="002C61B1" w:rsidRPr="00BF507A" w:rsidRDefault="00A5632F" w:rsidP="007722BB">
      <w:pPr>
        <w:pStyle w:val="41"/>
        <w:numPr>
          <w:ilvl w:val="0"/>
          <w:numId w:val="24"/>
        </w:numPr>
        <w:ind w:right="210"/>
      </w:pPr>
      <w:r w:rsidRPr="00BF507A">
        <w:t>BIO</w:t>
      </w:r>
      <w:r w:rsidRPr="0046385A">
        <w:rPr>
          <w:rFonts w:hAnsi="宋体"/>
        </w:rPr>
        <w:t>结构</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typedef struct bio_st BIO;</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truct bio_st</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BIO_METHOD *method;  //BIO</w:t>
      </w:r>
      <w:r w:rsidRPr="00BF507A">
        <w:rPr>
          <w:rFonts w:hAnsi="宋体"/>
          <w:szCs w:val="21"/>
        </w:rPr>
        <w:t>方法结构，决定</w:t>
      </w:r>
      <w:r w:rsidRPr="00BF507A">
        <w:rPr>
          <w:szCs w:val="21"/>
        </w:rPr>
        <w:t>BIO</w:t>
      </w:r>
      <w:r w:rsidRPr="00BF507A">
        <w:rPr>
          <w:rFonts w:hAnsi="宋体"/>
          <w:szCs w:val="21"/>
        </w:rPr>
        <w:t>类型和行为的重要参数</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bio, mode, argp, argi, argl, ret */</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long (*callback)(struct bio_st *,int,const char *,int, long,long);  //BIO</w:t>
      </w:r>
      <w:r w:rsidRPr="00BF507A">
        <w:rPr>
          <w:rFonts w:hAnsi="宋体"/>
          <w:szCs w:val="21"/>
        </w:rPr>
        <w:t>回调函数</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char *cb_arg;  //</w:t>
      </w:r>
      <w:r w:rsidRPr="00BF507A">
        <w:rPr>
          <w:rFonts w:hAnsi="宋体"/>
          <w:szCs w:val="21"/>
        </w:rPr>
        <w:t>回调函数都第一个参数</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init;  //</w:t>
      </w:r>
      <w:r w:rsidRPr="00BF507A">
        <w:rPr>
          <w:rFonts w:hAnsi="宋体"/>
          <w:szCs w:val="21"/>
        </w:rPr>
        <w:t>初始化标识，已初始化则为</w:t>
      </w:r>
      <w:r w:rsidRPr="00BF507A">
        <w:rPr>
          <w:szCs w:val="21"/>
        </w:rPr>
        <w:t>1</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shutdown;  //</w:t>
      </w:r>
      <w:r w:rsidRPr="00BF507A">
        <w:rPr>
          <w:rFonts w:hAnsi="宋体"/>
          <w:szCs w:val="21"/>
        </w:rPr>
        <w:t>开关标识，关闭为</w:t>
      </w:r>
      <w:r w:rsidRPr="00BF507A">
        <w:rPr>
          <w:szCs w:val="21"/>
        </w:rPr>
        <w:t>1</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flags; /* extra storage */</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retry_reason;</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num;</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void *ptr;</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truct bio_st *next_bio;  //Filter</w:t>
      </w:r>
      <w:r w:rsidRPr="00BF507A">
        <w:rPr>
          <w:rFonts w:hAnsi="宋体"/>
          <w:szCs w:val="21"/>
        </w:rPr>
        <w:t>型</w:t>
      </w:r>
      <w:r w:rsidRPr="00BF507A">
        <w:rPr>
          <w:szCs w:val="21"/>
        </w:rPr>
        <w:t>BIO</w:t>
      </w:r>
      <w:r w:rsidRPr="00BF507A">
        <w:rPr>
          <w:rFonts w:hAnsi="宋体"/>
          <w:szCs w:val="21"/>
        </w:rPr>
        <w:t>所用，代表</w:t>
      </w:r>
      <w:r w:rsidRPr="00BF507A">
        <w:rPr>
          <w:szCs w:val="21"/>
        </w:rPr>
        <w:t>BIO</w:t>
      </w:r>
      <w:r w:rsidRPr="00BF507A">
        <w:rPr>
          <w:rFonts w:hAnsi="宋体"/>
          <w:szCs w:val="21"/>
        </w:rPr>
        <w:t>链的下一节</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truct bio_st *prev_bio;  //Filter</w:t>
      </w:r>
      <w:r w:rsidRPr="00BF507A">
        <w:rPr>
          <w:rFonts w:hAnsi="宋体"/>
          <w:szCs w:val="21"/>
        </w:rPr>
        <w:t>型</w:t>
      </w:r>
      <w:r w:rsidRPr="00BF507A">
        <w:rPr>
          <w:szCs w:val="21"/>
        </w:rPr>
        <w:t>BIO</w:t>
      </w:r>
      <w:r w:rsidRPr="00BF507A">
        <w:rPr>
          <w:rFonts w:hAnsi="宋体"/>
          <w:szCs w:val="21"/>
        </w:rPr>
        <w:t>所用，代表</w:t>
      </w:r>
      <w:r w:rsidRPr="00BF507A">
        <w:rPr>
          <w:szCs w:val="21"/>
        </w:rPr>
        <w:t>BIO</w:t>
      </w:r>
      <w:r w:rsidRPr="00BF507A">
        <w:rPr>
          <w:rFonts w:hAnsi="宋体"/>
          <w:szCs w:val="21"/>
        </w:rPr>
        <w:t>链的上一节</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int references;</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unsigned long num_read;  //</w:t>
      </w:r>
      <w:r w:rsidRPr="00BF507A">
        <w:rPr>
          <w:rFonts w:hAnsi="宋体"/>
          <w:szCs w:val="21"/>
        </w:rPr>
        <w:t>读出的数据长度</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unsigned long num_write;  //</w:t>
      </w:r>
      <w:r w:rsidRPr="00BF507A">
        <w:rPr>
          <w:rFonts w:hAnsi="宋体"/>
          <w:szCs w:val="21"/>
        </w:rPr>
        <w:t>写入都数据长度</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CRYPTO_EX_DATA ex_data;</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6E752A" w:rsidRPr="00BF507A" w:rsidRDefault="00A46184" w:rsidP="0046385A">
      <w:pPr>
        <w:pStyle w:val="41"/>
        <w:ind w:right="210"/>
      </w:pPr>
      <w:r w:rsidRPr="00BF507A">
        <w:t>常用</w:t>
      </w:r>
      <w:r w:rsidR="000E038B" w:rsidRPr="00BF507A">
        <w:t>BIO</w:t>
      </w:r>
      <w:r w:rsidR="000E038B" w:rsidRPr="00BF507A">
        <w:t>相关函数</w:t>
      </w:r>
    </w:p>
    <w:p w:rsidR="005E20CE" w:rsidRPr="00BF507A" w:rsidRDefault="003D4DDF" w:rsidP="003D4DDF">
      <w:pPr>
        <w:ind w:firstLineChars="200" w:firstLine="420"/>
        <w:rPr>
          <w:color w:val="000000"/>
          <w:szCs w:val="21"/>
        </w:rPr>
      </w:pPr>
      <w:r w:rsidRPr="00BF507A">
        <w:rPr>
          <w:rFonts w:hAnsi="宋体"/>
          <w:color w:val="000000"/>
          <w:szCs w:val="21"/>
        </w:rPr>
        <w:t>在</w:t>
      </w:r>
      <w:r w:rsidR="00A5632F" w:rsidRPr="00BF507A">
        <w:rPr>
          <w:color w:val="000000"/>
          <w:szCs w:val="21"/>
        </w:rPr>
        <w:t>BIO</w:t>
      </w:r>
      <w:r w:rsidR="00A5632F" w:rsidRPr="00BF507A">
        <w:rPr>
          <w:rFonts w:hAnsi="宋体"/>
          <w:color w:val="000000"/>
          <w:szCs w:val="21"/>
        </w:rPr>
        <w:t>的所用成员中，</w:t>
      </w:r>
      <w:r w:rsidR="00A5632F" w:rsidRPr="00BF507A">
        <w:rPr>
          <w:color w:val="000000"/>
          <w:szCs w:val="21"/>
        </w:rPr>
        <w:t>method</w:t>
      </w:r>
      <w:r w:rsidR="00A5632F" w:rsidRPr="00BF507A">
        <w:rPr>
          <w:rFonts w:hAnsi="宋体"/>
          <w:color w:val="000000"/>
          <w:szCs w:val="21"/>
        </w:rPr>
        <w:t>可以说是最关键的一个成员，它决定了</w:t>
      </w:r>
      <w:r w:rsidR="00A5632F" w:rsidRPr="00BF507A">
        <w:rPr>
          <w:color w:val="000000"/>
          <w:szCs w:val="21"/>
        </w:rPr>
        <w:t>BIO</w:t>
      </w:r>
      <w:r w:rsidR="00A5632F" w:rsidRPr="00BF507A">
        <w:rPr>
          <w:rFonts w:hAnsi="宋体"/>
          <w:color w:val="000000"/>
          <w:szCs w:val="21"/>
        </w:rPr>
        <w:t>的类型，可以看到，在声明一个新的</w:t>
      </w:r>
      <w:r w:rsidR="00A5632F" w:rsidRPr="00BF507A">
        <w:rPr>
          <w:color w:val="000000"/>
          <w:szCs w:val="21"/>
        </w:rPr>
        <w:t>BIO</w:t>
      </w:r>
      <w:r w:rsidR="00A5632F" w:rsidRPr="00BF507A">
        <w:rPr>
          <w:rFonts w:hAnsi="宋体"/>
          <w:color w:val="000000"/>
          <w:szCs w:val="21"/>
        </w:rPr>
        <w:t>结构时，总是使用下面的声明：</w:t>
      </w:r>
    </w:p>
    <w:p w:rsidR="0049402D" w:rsidRPr="00BF507A" w:rsidRDefault="00A5632F" w:rsidP="003D4DDF">
      <w:pPr>
        <w:ind w:firstLineChars="200" w:firstLine="420"/>
        <w:rPr>
          <w:color w:val="000000"/>
          <w:szCs w:val="21"/>
        </w:rPr>
      </w:pPr>
      <w:r w:rsidRPr="00BF507A">
        <w:rPr>
          <w:color w:val="000000"/>
          <w:szCs w:val="21"/>
        </w:rPr>
        <w:t> BIO* BIO_new(BIO_METHOD *type);</w:t>
      </w:r>
    </w:p>
    <w:p w:rsidR="0049402D" w:rsidRPr="00BF507A" w:rsidRDefault="00ED22F1" w:rsidP="003D4DDF">
      <w:pPr>
        <w:ind w:firstLineChars="200" w:firstLine="420"/>
        <w:rPr>
          <w:color w:val="000000"/>
          <w:szCs w:val="21"/>
        </w:rPr>
      </w:pPr>
      <w:r w:rsidRPr="00BF507A">
        <w:rPr>
          <w:rFonts w:hAnsi="宋体"/>
          <w:color w:val="000000"/>
          <w:szCs w:val="21"/>
        </w:rPr>
        <w:t>从</w:t>
      </w:r>
      <w:r w:rsidR="00A5632F" w:rsidRPr="00BF507A">
        <w:rPr>
          <w:rFonts w:hAnsi="宋体"/>
          <w:color w:val="000000"/>
          <w:szCs w:val="21"/>
        </w:rPr>
        <w:t>源代码可以看出，</w:t>
      </w:r>
      <w:r w:rsidR="00A5632F" w:rsidRPr="00BF507A">
        <w:rPr>
          <w:color w:val="000000"/>
          <w:szCs w:val="21"/>
        </w:rPr>
        <w:t>BIO_new</w:t>
      </w:r>
      <w:r w:rsidR="00A5632F" w:rsidRPr="00BF507A">
        <w:rPr>
          <w:rFonts w:hAnsi="宋体"/>
          <w:color w:val="000000"/>
          <w:szCs w:val="21"/>
        </w:rPr>
        <w:t>函数除了给一些初始变量赋值外，主要就是把</w:t>
      </w:r>
      <w:r w:rsidR="00A5632F" w:rsidRPr="00BF507A">
        <w:rPr>
          <w:color w:val="000000"/>
          <w:szCs w:val="21"/>
        </w:rPr>
        <w:t>type</w:t>
      </w:r>
      <w:r w:rsidR="00A5632F" w:rsidRPr="00BF507A">
        <w:rPr>
          <w:rFonts w:hAnsi="宋体"/>
          <w:color w:val="000000"/>
          <w:szCs w:val="21"/>
        </w:rPr>
        <w:t>中的</w:t>
      </w:r>
      <w:r w:rsidR="00A5632F" w:rsidRPr="00BF507A">
        <w:rPr>
          <w:rFonts w:hAnsi="宋体"/>
          <w:color w:val="000000"/>
          <w:szCs w:val="21"/>
        </w:rPr>
        <w:lastRenderedPageBreak/>
        <w:t>各个变量赋值给</w:t>
      </w:r>
      <w:r w:rsidR="00A5632F" w:rsidRPr="00BF507A">
        <w:rPr>
          <w:color w:val="000000"/>
          <w:szCs w:val="21"/>
        </w:rPr>
        <w:t>BIO</w:t>
      </w:r>
      <w:r w:rsidR="00A5632F" w:rsidRPr="00BF507A">
        <w:rPr>
          <w:rFonts w:hAnsi="宋体"/>
          <w:color w:val="000000"/>
          <w:szCs w:val="21"/>
        </w:rPr>
        <w:t>结构中的</w:t>
      </w:r>
      <w:r w:rsidR="00A5632F" w:rsidRPr="00BF507A">
        <w:rPr>
          <w:color w:val="000000"/>
          <w:szCs w:val="21"/>
        </w:rPr>
        <w:t>method</w:t>
      </w:r>
      <w:r w:rsidR="00A5632F" w:rsidRPr="00BF507A">
        <w:rPr>
          <w:rFonts w:hAnsi="宋体"/>
          <w:color w:val="000000"/>
          <w:szCs w:val="21"/>
        </w:rPr>
        <w:t>成员。</w:t>
      </w:r>
    </w:p>
    <w:p w:rsidR="004A3BE2" w:rsidRPr="00BF507A" w:rsidRDefault="00A5632F" w:rsidP="003D4DDF">
      <w:pPr>
        <w:ind w:firstLineChars="200" w:firstLine="420"/>
        <w:rPr>
          <w:color w:val="000000"/>
          <w:szCs w:val="21"/>
        </w:rPr>
      </w:pPr>
      <w:r w:rsidRPr="00BF507A">
        <w:rPr>
          <w:rFonts w:hAnsi="宋体"/>
          <w:color w:val="000000"/>
          <w:szCs w:val="21"/>
        </w:rPr>
        <w:t>一般来说，上述</w:t>
      </w:r>
      <w:r w:rsidRPr="00BF507A">
        <w:rPr>
          <w:color w:val="000000"/>
          <w:szCs w:val="21"/>
        </w:rPr>
        <w:t>type</w:t>
      </w:r>
      <w:r w:rsidRPr="00BF507A">
        <w:rPr>
          <w:rFonts w:hAnsi="宋体"/>
          <w:color w:val="000000"/>
          <w:szCs w:val="21"/>
        </w:rPr>
        <w:t>参数是以一个类型生成函数的形式提供的，如生成一个</w:t>
      </w:r>
      <w:r w:rsidRPr="00BF507A">
        <w:rPr>
          <w:color w:val="000000"/>
          <w:szCs w:val="21"/>
        </w:rPr>
        <w:t>mem</w:t>
      </w:r>
      <w:r w:rsidRPr="00BF507A">
        <w:rPr>
          <w:rFonts w:hAnsi="宋体"/>
          <w:color w:val="000000"/>
          <w:szCs w:val="21"/>
        </w:rPr>
        <w:t>型的</w:t>
      </w:r>
      <w:r w:rsidRPr="00BF507A">
        <w:rPr>
          <w:color w:val="000000"/>
          <w:szCs w:val="21"/>
        </w:rPr>
        <w:t>BIO</w:t>
      </w:r>
      <w:r w:rsidRPr="00BF507A">
        <w:rPr>
          <w:rFonts w:hAnsi="宋体"/>
          <w:color w:val="000000"/>
          <w:szCs w:val="21"/>
        </w:rPr>
        <w:t>结构，就使用下面的语句：</w:t>
      </w:r>
    </w:p>
    <w:p w:rsidR="00844542" w:rsidRPr="00BF507A" w:rsidRDefault="00A5632F" w:rsidP="003D4DDF">
      <w:pPr>
        <w:ind w:firstLineChars="200" w:firstLine="420"/>
        <w:rPr>
          <w:color w:val="000000"/>
          <w:szCs w:val="21"/>
        </w:rPr>
      </w:pPr>
      <w:r w:rsidRPr="00BF507A">
        <w:rPr>
          <w:color w:val="000000"/>
          <w:szCs w:val="21"/>
        </w:rPr>
        <w:t>BIO *mem = BIO_new(BIO_s_mem());</w:t>
      </w:r>
    </w:p>
    <w:p w:rsidR="00D73B53" w:rsidRPr="00BF507A" w:rsidRDefault="00A5632F" w:rsidP="003D4DDF">
      <w:pPr>
        <w:ind w:firstLineChars="200" w:firstLine="420"/>
        <w:rPr>
          <w:szCs w:val="21"/>
        </w:rPr>
      </w:pPr>
      <w:r w:rsidRPr="00BF507A">
        <w:rPr>
          <w:rFonts w:hAnsi="宋体"/>
          <w:szCs w:val="21"/>
        </w:rPr>
        <w:t>两种</w:t>
      </w:r>
      <w:r w:rsidRPr="00BF507A">
        <w:rPr>
          <w:szCs w:val="21"/>
        </w:rPr>
        <w:t>BIO</w:t>
      </w:r>
      <w:r w:rsidR="00ED22F1" w:rsidRPr="00BF507A">
        <w:rPr>
          <w:rFonts w:hAnsi="宋体"/>
          <w:szCs w:val="21"/>
        </w:rPr>
        <w:t>的</w:t>
      </w:r>
      <w:r w:rsidRPr="00BF507A">
        <w:rPr>
          <w:rFonts w:hAnsi="宋体"/>
          <w:szCs w:val="21"/>
        </w:rPr>
        <w:t>相关常用函数</w:t>
      </w:r>
      <w:r w:rsidR="00A46184">
        <w:rPr>
          <w:rFonts w:hAnsi="宋体"/>
          <w:szCs w:val="21"/>
        </w:rPr>
        <w:t>如下。</w:t>
      </w:r>
    </w:p>
    <w:p w:rsidR="00A84AB4" w:rsidRPr="00BF507A" w:rsidRDefault="00A5632F" w:rsidP="007722BB">
      <w:pPr>
        <w:pStyle w:val="1"/>
        <w:numPr>
          <w:ilvl w:val="0"/>
          <w:numId w:val="25"/>
        </w:numPr>
      </w:pPr>
      <w:r w:rsidRPr="00BF507A">
        <w:t>source/sink</w:t>
      </w:r>
      <w:r w:rsidRPr="0046385A">
        <w:rPr>
          <w:rFonts w:hAnsi="宋体"/>
        </w:rPr>
        <w:t>型</w:t>
      </w:r>
      <w:r w:rsidR="00A46184">
        <w:rPr>
          <w:rFonts w:hAnsi="宋体" w:hint="eastAsia"/>
        </w:rPr>
        <w:t>：</w:t>
      </w:r>
    </w:p>
    <w:p w:rsidR="00A84AB4" w:rsidRPr="00BF507A" w:rsidRDefault="00A5632F" w:rsidP="007722BB">
      <w:pPr>
        <w:numPr>
          <w:ilvl w:val="0"/>
          <w:numId w:val="33"/>
        </w:numPr>
        <w:rPr>
          <w:szCs w:val="21"/>
        </w:rPr>
      </w:pPr>
      <w:r w:rsidRPr="00BF507A">
        <w:rPr>
          <w:szCs w:val="21"/>
        </w:rPr>
        <w:t>BIO_s_accept():</w:t>
      </w:r>
      <w:r w:rsidRPr="00BF507A">
        <w:rPr>
          <w:rFonts w:hAnsi="宋体"/>
          <w:szCs w:val="21"/>
        </w:rPr>
        <w:t>是一个封装了类似</w:t>
      </w:r>
      <w:r w:rsidRPr="00BF507A">
        <w:rPr>
          <w:szCs w:val="21"/>
        </w:rPr>
        <w:t>TCP/IP socket Accept</w:t>
      </w:r>
      <w:r w:rsidRPr="00BF507A">
        <w:rPr>
          <w:rFonts w:hAnsi="宋体"/>
          <w:szCs w:val="21"/>
        </w:rPr>
        <w:t>规则的接口，并且使</w:t>
      </w:r>
      <w:r w:rsidRPr="00BF507A">
        <w:rPr>
          <w:szCs w:val="21"/>
        </w:rPr>
        <w:t>TCP/IP</w:t>
      </w:r>
      <w:r w:rsidRPr="00BF507A">
        <w:rPr>
          <w:rFonts w:hAnsi="宋体"/>
          <w:szCs w:val="21"/>
        </w:rPr>
        <w:t>操作对于</w:t>
      </w:r>
      <w:r w:rsidRPr="00BF507A">
        <w:rPr>
          <w:szCs w:val="21"/>
        </w:rPr>
        <w:t>BIO</w:t>
      </w:r>
      <w:r w:rsidRPr="00BF507A">
        <w:rPr>
          <w:rFonts w:hAnsi="宋体"/>
          <w:szCs w:val="21"/>
        </w:rPr>
        <w:t>接口是透明的。</w:t>
      </w:r>
    </w:p>
    <w:p w:rsidR="00A84AB4" w:rsidRPr="00BF507A" w:rsidRDefault="00A5632F" w:rsidP="007722BB">
      <w:pPr>
        <w:numPr>
          <w:ilvl w:val="0"/>
          <w:numId w:val="33"/>
        </w:numPr>
        <w:ind w:left="0" w:firstLine="420"/>
        <w:rPr>
          <w:szCs w:val="21"/>
        </w:rPr>
      </w:pPr>
      <w:r w:rsidRPr="00BF507A">
        <w:rPr>
          <w:szCs w:val="21"/>
        </w:rPr>
        <w:t>BIO_s_bio():</w:t>
      </w:r>
      <w:r w:rsidRPr="00BF507A">
        <w:rPr>
          <w:rFonts w:hAnsi="宋体"/>
          <w:szCs w:val="21"/>
        </w:rPr>
        <w:t>封装了一个</w:t>
      </w:r>
      <w:r w:rsidRPr="00BF507A">
        <w:rPr>
          <w:szCs w:val="21"/>
        </w:rPr>
        <w:t>BIO</w:t>
      </w:r>
      <w:r w:rsidRPr="00BF507A">
        <w:rPr>
          <w:rFonts w:hAnsi="宋体"/>
          <w:szCs w:val="21"/>
        </w:rPr>
        <w:t>对，数据从其中一个</w:t>
      </w:r>
      <w:r w:rsidRPr="00BF507A">
        <w:rPr>
          <w:szCs w:val="21"/>
        </w:rPr>
        <w:t>BIO</w:t>
      </w:r>
      <w:r w:rsidRPr="00BF507A">
        <w:rPr>
          <w:rFonts w:hAnsi="宋体"/>
          <w:szCs w:val="21"/>
        </w:rPr>
        <w:t>写入，从另外一个</w:t>
      </w:r>
      <w:r w:rsidRPr="00BF507A">
        <w:rPr>
          <w:szCs w:val="21"/>
        </w:rPr>
        <w:t>BIO</w:t>
      </w:r>
      <w:r w:rsidRPr="00BF507A">
        <w:rPr>
          <w:rFonts w:hAnsi="宋体"/>
          <w:szCs w:val="21"/>
        </w:rPr>
        <w:t>读出。</w:t>
      </w:r>
    </w:p>
    <w:p w:rsidR="00A84AB4" w:rsidRPr="00BF507A" w:rsidRDefault="00A5632F" w:rsidP="007722BB">
      <w:pPr>
        <w:numPr>
          <w:ilvl w:val="0"/>
          <w:numId w:val="33"/>
        </w:numPr>
        <w:ind w:left="0" w:firstLine="420"/>
        <w:rPr>
          <w:szCs w:val="21"/>
        </w:rPr>
      </w:pPr>
      <w:r w:rsidRPr="00BF507A">
        <w:rPr>
          <w:szCs w:val="21"/>
        </w:rPr>
        <w:t>BIO_s_connect():</w:t>
      </w:r>
      <w:r w:rsidRPr="00BF507A">
        <w:rPr>
          <w:rFonts w:hAnsi="宋体"/>
          <w:szCs w:val="21"/>
        </w:rPr>
        <w:t>是一个封装了类似</w:t>
      </w:r>
      <w:r w:rsidRPr="00BF507A">
        <w:rPr>
          <w:szCs w:val="21"/>
        </w:rPr>
        <w:t>TCP/IP socket Connect</w:t>
      </w:r>
      <w:r w:rsidRPr="00BF507A">
        <w:rPr>
          <w:rFonts w:hAnsi="宋体"/>
          <w:szCs w:val="21"/>
        </w:rPr>
        <w:t>规则的接口，并且使</w:t>
      </w:r>
      <w:r w:rsidRPr="00BF507A">
        <w:rPr>
          <w:szCs w:val="21"/>
        </w:rPr>
        <w:t>TCP/IP</w:t>
      </w:r>
      <w:r w:rsidRPr="00BF507A">
        <w:rPr>
          <w:rFonts w:hAnsi="宋体"/>
          <w:szCs w:val="21"/>
        </w:rPr>
        <w:t>操作对于</w:t>
      </w:r>
      <w:r w:rsidRPr="00BF507A">
        <w:rPr>
          <w:szCs w:val="21"/>
        </w:rPr>
        <w:t>BIO</w:t>
      </w:r>
      <w:r w:rsidRPr="00BF507A">
        <w:rPr>
          <w:rFonts w:hAnsi="宋体"/>
          <w:szCs w:val="21"/>
        </w:rPr>
        <w:t>接口是透明的。</w:t>
      </w:r>
    </w:p>
    <w:p w:rsidR="00A84AB4" w:rsidRPr="00BF507A" w:rsidRDefault="00A5632F" w:rsidP="007722BB">
      <w:pPr>
        <w:numPr>
          <w:ilvl w:val="0"/>
          <w:numId w:val="33"/>
        </w:numPr>
        <w:ind w:left="0" w:firstLine="420"/>
        <w:rPr>
          <w:szCs w:val="21"/>
        </w:rPr>
      </w:pPr>
      <w:r w:rsidRPr="00BF507A">
        <w:rPr>
          <w:szCs w:val="21"/>
        </w:rPr>
        <w:t> BIO_s_fd():</w:t>
      </w:r>
      <w:r w:rsidRPr="00BF507A">
        <w:rPr>
          <w:rFonts w:hAnsi="宋体"/>
          <w:szCs w:val="21"/>
        </w:rPr>
        <w:t>是一个封装了文件描述符的</w:t>
      </w:r>
      <w:r w:rsidRPr="00BF507A">
        <w:rPr>
          <w:szCs w:val="21"/>
        </w:rPr>
        <w:t>BIO</w:t>
      </w:r>
      <w:r w:rsidRPr="00BF507A">
        <w:rPr>
          <w:rFonts w:hAnsi="宋体"/>
          <w:szCs w:val="21"/>
        </w:rPr>
        <w:t>接口，提供类似文件读写操作的功能。</w:t>
      </w:r>
    </w:p>
    <w:p w:rsidR="00A84AB4" w:rsidRPr="00BF507A" w:rsidRDefault="00A5632F" w:rsidP="007722BB">
      <w:pPr>
        <w:numPr>
          <w:ilvl w:val="0"/>
          <w:numId w:val="33"/>
        </w:numPr>
        <w:ind w:left="0" w:firstLine="420"/>
        <w:rPr>
          <w:szCs w:val="21"/>
        </w:rPr>
      </w:pPr>
      <w:r w:rsidRPr="00BF507A">
        <w:rPr>
          <w:szCs w:val="21"/>
        </w:rPr>
        <w:t> BIO_s_file():</w:t>
      </w:r>
      <w:r w:rsidRPr="00BF507A">
        <w:rPr>
          <w:rFonts w:hAnsi="宋体"/>
          <w:szCs w:val="21"/>
        </w:rPr>
        <w:t>封装了标准的文件接口的</w:t>
      </w:r>
      <w:r w:rsidRPr="00BF507A">
        <w:rPr>
          <w:szCs w:val="21"/>
        </w:rPr>
        <w:t>BIO</w:t>
      </w:r>
      <w:r w:rsidRPr="00BF507A">
        <w:rPr>
          <w:rFonts w:hAnsi="宋体"/>
          <w:szCs w:val="21"/>
        </w:rPr>
        <w:t>，包括标志的输入输出设备如</w:t>
      </w:r>
      <w:r w:rsidRPr="00BF507A">
        <w:rPr>
          <w:szCs w:val="21"/>
        </w:rPr>
        <w:t>stdin</w:t>
      </w:r>
      <w:r w:rsidRPr="00BF507A">
        <w:rPr>
          <w:rFonts w:hAnsi="宋体"/>
          <w:szCs w:val="21"/>
        </w:rPr>
        <w:t>等。</w:t>
      </w:r>
    </w:p>
    <w:p w:rsidR="00A84AB4" w:rsidRPr="00BF507A" w:rsidRDefault="00A5632F" w:rsidP="007722BB">
      <w:pPr>
        <w:numPr>
          <w:ilvl w:val="0"/>
          <w:numId w:val="33"/>
        </w:numPr>
        <w:ind w:left="0" w:firstLine="420"/>
        <w:rPr>
          <w:szCs w:val="21"/>
        </w:rPr>
      </w:pPr>
      <w:r w:rsidRPr="00BF507A">
        <w:rPr>
          <w:szCs w:val="21"/>
        </w:rPr>
        <w:t> BIO_s_mem():</w:t>
      </w:r>
      <w:r w:rsidRPr="00BF507A">
        <w:rPr>
          <w:rFonts w:hAnsi="宋体"/>
          <w:szCs w:val="21"/>
        </w:rPr>
        <w:t>封装了内存操作的</w:t>
      </w:r>
      <w:r w:rsidRPr="00BF507A">
        <w:rPr>
          <w:szCs w:val="21"/>
        </w:rPr>
        <w:t>BIO</w:t>
      </w:r>
      <w:r w:rsidRPr="00BF507A">
        <w:rPr>
          <w:rFonts w:hAnsi="宋体"/>
          <w:szCs w:val="21"/>
        </w:rPr>
        <w:t>接口，包括了对内存的读写操作。</w:t>
      </w:r>
    </w:p>
    <w:p w:rsidR="00A84AB4" w:rsidRPr="00BF507A" w:rsidRDefault="00A5632F" w:rsidP="007722BB">
      <w:pPr>
        <w:numPr>
          <w:ilvl w:val="0"/>
          <w:numId w:val="33"/>
        </w:numPr>
        <w:ind w:left="0" w:firstLine="420"/>
        <w:rPr>
          <w:szCs w:val="21"/>
        </w:rPr>
      </w:pPr>
      <w:r w:rsidRPr="00BF507A">
        <w:rPr>
          <w:szCs w:val="21"/>
        </w:rPr>
        <w:t> BIO_s_null():</w:t>
      </w:r>
      <w:r w:rsidRPr="00BF507A">
        <w:rPr>
          <w:rFonts w:hAnsi="宋体"/>
          <w:szCs w:val="21"/>
        </w:rPr>
        <w:t>返回空的</w:t>
      </w:r>
      <w:r w:rsidRPr="00BF507A">
        <w:rPr>
          <w:szCs w:val="21"/>
        </w:rPr>
        <w:t>sink</w:t>
      </w:r>
      <w:r w:rsidRPr="00BF507A">
        <w:rPr>
          <w:rFonts w:hAnsi="宋体"/>
          <w:szCs w:val="21"/>
        </w:rPr>
        <w:t>型</w:t>
      </w:r>
      <w:r w:rsidRPr="00BF507A">
        <w:rPr>
          <w:szCs w:val="21"/>
        </w:rPr>
        <w:t>BIO</w:t>
      </w:r>
      <w:r w:rsidRPr="00BF507A">
        <w:rPr>
          <w:rFonts w:hAnsi="宋体"/>
          <w:szCs w:val="21"/>
        </w:rPr>
        <w:t>接口，写入这种接口的所有数据读被丢弃，读的时候总是返回</w:t>
      </w:r>
      <w:r w:rsidRPr="00BF507A">
        <w:rPr>
          <w:szCs w:val="21"/>
        </w:rPr>
        <w:t>EOF</w:t>
      </w:r>
      <w:r w:rsidRPr="00BF507A">
        <w:rPr>
          <w:rFonts w:hAnsi="宋体"/>
          <w:szCs w:val="21"/>
        </w:rPr>
        <w:t>。</w:t>
      </w:r>
    </w:p>
    <w:p w:rsidR="00985CA6" w:rsidRPr="00BF507A" w:rsidRDefault="00A5632F" w:rsidP="007722BB">
      <w:pPr>
        <w:numPr>
          <w:ilvl w:val="0"/>
          <w:numId w:val="33"/>
        </w:numPr>
        <w:ind w:left="0" w:firstLine="420"/>
        <w:rPr>
          <w:szCs w:val="21"/>
        </w:rPr>
      </w:pPr>
      <w:r w:rsidRPr="00BF507A">
        <w:rPr>
          <w:szCs w:val="21"/>
        </w:rPr>
        <w:t> BIO_s_socket():</w:t>
      </w:r>
      <w:r w:rsidRPr="00BF507A">
        <w:rPr>
          <w:rFonts w:hAnsi="宋体"/>
          <w:szCs w:val="21"/>
        </w:rPr>
        <w:t>封装了</w:t>
      </w:r>
      <w:r w:rsidRPr="00BF507A">
        <w:rPr>
          <w:szCs w:val="21"/>
        </w:rPr>
        <w:t>socket</w:t>
      </w:r>
      <w:r w:rsidRPr="00BF507A">
        <w:rPr>
          <w:rFonts w:hAnsi="宋体"/>
          <w:szCs w:val="21"/>
        </w:rPr>
        <w:t>接口的</w:t>
      </w:r>
      <w:r w:rsidRPr="00BF507A">
        <w:rPr>
          <w:szCs w:val="21"/>
        </w:rPr>
        <w:t>BIO</w:t>
      </w:r>
      <w:r w:rsidRPr="00BF507A">
        <w:rPr>
          <w:rFonts w:hAnsi="宋体"/>
          <w:szCs w:val="21"/>
        </w:rPr>
        <w:t>类型。</w:t>
      </w:r>
    </w:p>
    <w:p w:rsidR="00A84AB4" w:rsidRPr="00BF507A" w:rsidRDefault="00A5632F" w:rsidP="0046385A">
      <w:pPr>
        <w:pStyle w:val="1"/>
      </w:pPr>
      <w:r w:rsidRPr="00BF507A">
        <w:t>filter</w:t>
      </w:r>
      <w:r w:rsidRPr="00BF507A">
        <w:rPr>
          <w:rFonts w:hAnsi="宋体"/>
        </w:rPr>
        <w:t>型</w:t>
      </w:r>
      <w:r w:rsidR="00A46184">
        <w:rPr>
          <w:rFonts w:hAnsi="宋体" w:hint="eastAsia"/>
        </w:rPr>
        <w:t>：</w:t>
      </w:r>
    </w:p>
    <w:p w:rsidR="00675A53" w:rsidRPr="00BF507A" w:rsidRDefault="00A5632F" w:rsidP="007722BB">
      <w:pPr>
        <w:numPr>
          <w:ilvl w:val="0"/>
          <w:numId w:val="34"/>
        </w:numPr>
        <w:rPr>
          <w:szCs w:val="21"/>
        </w:rPr>
      </w:pPr>
      <w:r w:rsidRPr="00BF507A">
        <w:rPr>
          <w:szCs w:val="21"/>
        </w:rPr>
        <w:t> BIO_f_base64()</w:t>
      </w:r>
      <w:r w:rsidRPr="00BF507A">
        <w:rPr>
          <w:rFonts w:hAnsi="宋体"/>
          <w:szCs w:val="21"/>
        </w:rPr>
        <w:t>：封装了</w:t>
      </w:r>
      <w:r w:rsidRPr="00BF507A">
        <w:rPr>
          <w:szCs w:val="21"/>
        </w:rPr>
        <w:t>base64</w:t>
      </w:r>
      <w:r w:rsidRPr="00BF507A">
        <w:rPr>
          <w:rFonts w:hAnsi="宋体"/>
          <w:szCs w:val="21"/>
        </w:rPr>
        <w:t>编码方法的</w:t>
      </w:r>
      <w:r w:rsidRPr="00BF507A">
        <w:rPr>
          <w:szCs w:val="21"/>
        </w:rPr>
        <w:t>BIO,</w:t>
      </w:r>
      <w:r w:rsidRPr="00BF507A">
        <w:rPr>
          <w:rFonts w:hAnsi="宋体"/>
          <w:szCs w:val="21"/>
        </w:rPr>
        <w:t>写的时候进行编码，读的时候解码</w:t>
      </w:r>
    </w:p>
    <w:p w:rsidR="00675A53" w:rsidRPr="00BF507A" w:rsidRDefault="00A5632F" w:rsidP="007722BB">
      <w:pPr>
        <w:numPr>
          <w:ilvl w:val="0"/>
          <w:numId w:val="34"/>
        </w:numPr>
        <w:ind w:left="0" w:firstLine="420"/>
        <w:rPr>
          <w:szCs w:val="21"/>
        </w:rPr>
      </w:pPr>
      <w:r w:rsidRPr="00BF507A">
        <w:rPr>
          <w:szCs w:val="21"/>
        </w:rPr>
        <w:t> BIO_f_buffer()</w:t>
      </w:r>
      <w:r w:rsidRPr="00BF507A">
        <w:rPr>
          <w:rFonts w:hAnsi="宋体"/>
          <w:szCs w:val="21"/>
        </w:rPr>
        <w:t>：封装了缓冲区操作的</w:t>
      </w:r>
      <w:r w:rsidRPr="00BF507A">
        <w:rPr>
          <w:szCs w:val="21"/>
        </w:rPr>
        <w:t>BIO</w:t>
      </w:r>
      <w:r w:rsidRPr="00BF507A">
        <w:rPr>
          <w:rFonts w:hAnsi="宋体"/>
          <w:szCs w:val="21"/>
        </w:rPr>
        <w:t>，写入该接口的数据一般是准备传入下一个</w:t>
      </w:r>
      <w:r w:rsidRPr="00BF507A">
        <w:rPr>
          <w:szCs w:val="21"/>
        </w:rPr>
        <w:t>BIO</w:t>
      </w:r>
      <w:r w:rsidRPr="00BF507A">
        <w:rPr>
          <w:rFonts w:hAnsi="宋体"/>
          <w:szCs w:val="21"/>
        </w:rPr>
        <w:t>接口的，从该接口读出的数据一般也是从另一个</w:t>
      </w:r>
      <w:r w:rsidRPr="00BF507A">
        <w:rPr>
          <w:szCs w:val="21"/>
        </w:rPr>
        <w:t>BIO</w:t>
      </w:r>
      <w:r w:rsidRPr="00BF507A">
        <w:rPr>
          <w:rFonts w:hAnsi="宋体"/>
          <w:szCs w:val="21"/>
        </w:rPr>
        <w:t>传过来的。</w:t>
      </w:r>
    </w:p>
    <w:p w:rsidR="00675A53" w:rsidRPr="00BF507A" w:rsidRDefault="00A5632F" w:rsidP="007722BB">
      <w:pPr>
        <w:numPr>
          <w:ilvl w:val="0"/>
          <w:numId w:val="34"/>
        </w:numPr>
        <w:ind w:left="0" w:firstLine="420"/>
        <w:rPr>
          <w:szCs w:val="21"/>
        </w:rPr>
      </w:pPr>
      <w:r w:rsidRPr="00BF507A">
        <w:rPr>
          <w:szCs w:val="21"/>
        </w:rPr>
        <w:t> BIO_f_cipher()</w:t>
      </w:r>
      <w:r w:rsidRPr="00BF507A">
        <w:rPr>
          <w:rFonts w:hAnsi="宋体"/>
          <w:szCs w:val="21"/>
        </w:rPr>
        <w:t>：封装了加解密方法的</w:t>
      </w:r>
      <w:r w:rsidRPr="00BF507A">
        <w:rPr>
          <w:szCs w:val="21"/>
        </w:rPr>
        <w:t>BIO</w:t>
      </w:r>
      <w:r w:rsidRPr="00BF507A">
        <w:rPr>
          <w:rFonts w:hAnsi="宋体"/>
          <w:szCs w:val="21"/>
        </w:rPr>
        <w:t>，写的时候加密，读的时候解密。</w:t>
      </w:r>
    </w:p>
    <w:p w:rsidR="00675A53" w:rsidRPr="00BF507A" w:rsidRDefault="00A5632F" w:rsidP="007722BB">
      <w:pPr>
        <w:numPr>
          <w:ilvl w:val="0"/>
          <w:numId w:val="34"/>
        </w:numPr>
        <w:ind w:left="0" w:firstLine="420"/>
        <w:rPr>
          <w:szCs w:val="21"/>
        </w:rPr>
      </w:pPr>
      <w:r w:rsidRPr="00BF507A">
        <w:rPr>
          <w:szCs w:val="21"/>
        </w:rPr>
        <w:t> BIO_f_md()</w:t>
      </w:r>
      <w:r w:rsidRPr="00BF507A">
        <w:rPr>
          <w:rFonts w:hAnsi="宋体"/>
          <w:szCs w:val="21"/>
        </w:rPr>
        <w:t>：封装了信息摘要方法</w:t>
      </w:r>
      <w:r w:rsidRPr="00BF507A">
        <w:rPr>
          <w:szCs w:val="21"/>
        </w:rPr>
        <w:t>BIO</w:t>
      </w:r>
      <w:r w:rsidRPr="00BF507A">
        <w:rPr>
          <w:rFonts w:hAnsi="宋体"/>
          <w:szCs w:val="21"/>
        </w:rPr>
        <w:t>，通过该接口读写的数据都是已经经过摘要的。</w:t>
      </w:r>
    </w:p>
    <w:p w:rsidR="00675A53" w:rsidRPr="00BF507A" w:rsidRDefault="00A5632F" w:rsidP="007722BB">
      <w:pPr>
        <w:numPr>
          <w:ilvl w:val="0"/>
          <w:numId w:val="34"/>
        </w:numPr>
        <w:ind w:left="0" w:firstLine="420"/>
        <w:rPr>
          <w:szCs w:val="21"/>
        </w:rPr>
      </w:pPr>
      <w:r w:rsidRPr="00BF507A">
        <w:rPr>
          <w:szCs w:val="21"/>
        </w:rPr>
        <w:t> BIO_f_null()</w:t>
      </w:r>
      <w:r w:rsidRPr="00BF507A">
        <w:rPr>
          <w:rFonts w:hAnsi="宋体"/>
          <w:szCs w:val="21"/>
        </w:rPr>
        <w:t>：一个不作任何事情的</w:t>
      </w:r>
      <w:r w:rsidRPr="00BF507A">
        <w:rPr>
          <w:szCs w:val="21"/>
        </w:rPr>
        <w:t>BIO</w:t>
      </w:r>
      <w:r w:rsidRPr="00BF507A">
        <w:rPr>
          <w:rFonts w:hAnsi="宋体"/>
          <w:szCs w:val="21"/>
        </w:rPr>
        <w:t>，对它的操作都简单传到下一个</w:t>
      </w:r>
      <w:r w:rsidRPr="00BF507A">
        <w:rPr>
          <w:szCs w:val="21"/>
        </w:rPr>
        <w:t>BIO</w:t>
      </w:r>
      <w:r w:rsidRPr="00BF507A">
        <w:rPr>
          <w:rFonts w:hAnsi="宋体"/>
          <w:szCs w:val="21"/>
        </w:rPr>
        <w:t>去了，相当于不存在。</w:t>
      </w:r>
    </w:p>
    <w:p w:rsidR="00A84AB4" w:rsidRPr="00BF507A" w:rsidRDefault="00A5632F" w:rsidP="007722BB">
      <w:pPr>
        <w:numPr>
          <w:ilvl w:val="0"/>
          <w:numId w:val="34"/>
        </w:numPr>
        <w:ind w:left="0" w:firstLine="420"/>
        <w:rPr>
          <w:szCs w:val="21"/>
        </w:rPr>
      </w:pPr>
      <w:r w:rsidRPr="00BF507A">
        <w:rPr>
          <w:szCs w:val="21"/>
        </w:rPr>
        <w:t> BIO_f_ssl()</w:t>
      </w:r>
      <w:r w:rsidRPr="00BF507A">
        <w:rPr>
          <w:rFonts w:hAnsi="宋体"/>
          <w:szCs w:val="21"/>
        </w:rPr>
        <w:t>：封装了</w:t>
      </w:r>
      <w:r w:rsidRPr="00BF507A">
        <w:rPr>
          <w:szCs w:val="21"/>
        </w:rPr>
        <w:t xml:space="preserve">openssl </w:t>
      </w:r>
      <w:r w:rsidRPr="00BF507A">
        <w:rPr>
          <w:rFonts w:hAnsi="宋体"/>
          <w:szCs w:val="21"/>
        </w:rPr>
        <w:t>的</w:t>
      </w:r>
      <w:r w:rsidRPr="00BF507A">
        <w:rPr>
          <w:szCs w:val="21"/>
        </w:rPr>
        <w:t>SSL</w:t>
      </w:r>
      <w:r w:rsidRPr="00BF507A">
        <w:rPr>
          <w:rFonts w:hAnsi="宋体"/>
          <w:szCs w:val="21"/>
        </w:rPr>
        <w:t>协议的</w:t>
      </w:r>
      <w:r w:rsidRPr="00BF507A">
        <w:rPr>
          <w:szCs w:val="21"/>
        </w:rPr>
        <w:t>BIO</w:t>
      </w:r>
      <w:r w:rsidRPr="00BF507A">
        <w:rPr>
          <w:rFonts w:hAnsi="宋体"/>
          <w:szCs w:val="21"/>
        </w:rPr>
        <w:t>类型，也就是为</w:t>
      </w:r>
      <w:r w:rsidRPr="00BF507A">
        <w:rPr>
          <w:szCs w:val="21"/>
        </w:rPr>
        <w:t>SSL</w:t>
      </w:r>
      <w:r w:rsidRPr="00BF507A">
        <w:rPr>
          <w:rFonts w:hAnsi="宋体"/>
          <w:szCs w:val="21"/>
        </w:rPr>
        <w:t>协议增加了一些</w:t>
      </w:r>
      <w:r w:rsidRPr="00BF507A">
        <w:rPr>
          <w:szCs w:val="21"/>
        </w:rPr>
        <w:t>BIO</w:t>
      </w:r>
      <w:r w:rsidRPr="00BF507A">
        <w:rPr>
          <w:rFonts w:hAnsi="宋体"/>
          <w:szCs w:val="21"/>
        </w:rPr>
        <w:t>操作方法。</w:t>
      </w:r>
    </w:p>
    <w:p w:rsidR="00A84AB4" w:rsidRPr="00BF507A" w:rsidRDefault="00A5632F" w:rsidP="005D3DC8">
      <w:pPr>
        <w:ind w:firstLineChars="200" w:firstLine="420"/>
        <w:rPr>
          <w:color w:val="000000"/>
          <w:szCs w:val="21"/>
        </w:rPr>
      </w:pPr>
      <w:r w:rsidRPr="00BF507A">
        <w:rPr>
          <w:rFonts w:hAnsi="宋体"/>
          <w:color w:val="000000"/>
          <w:szCs w:val="21"/>
        </w:rPr>
        <w:t>上述各种类型的函数正是构成</w:t>
      </w:r>
      <w:r w:rsidRPr="00BF507A">
        <w:rPr>
          <w:color w:val="000000"/>
          <w:szCs w:val="21"/>
        </w:rPr>
        <w:t>BIO</w:t>
      </w:r>
      <w:r w:rsidRPr="00BF507A">
        <w:rPr>
          <w:rFonts w:hAnsi="宋体"/>
          <w:color w:val="000000"/>
          <w:szCs w:val="21"/>
        </w:rPr>
        <w:t>强大功能的基本单元，所有这些源文件，基本上都包含于</w:t>
      </w:r>
      <w:r w:rsidRPr="00BF507A">
        <w:rPr>
          <w:color w:val="000000"/>
          <w:szCs w:val="21"/>
        </w:rPr>
        <w:t>/crypto/bio/</w:t>
      </w:r>
      <w:r w:rsidRPr="00BF507A">
        <w:rPr>
          <w:rFonts w:hAnsi="宋体"/>
          <w:color w:val="000000"/>
          <w:szCs w:val="21"/>
        </w:rPr>
        <w:t>目录下</w:t>
      </w:r>
      <w:r w:rsidR="00ED22F1" w:rsidRPr="00BF507A">
        <w:rPr>
          <w:rFonts w:hAnsi="宋体"/>
          <w:color w:val="000000"/>
          <w:szCs w:val="21"/>
        </w:rPr>
        <w:t>扩展名为</w:t>
      </w:r>
      <w:r w:rsidRPr="00BF507A">
        <w:rPr>
          <w:color w:val="000000"/>
          <w:szCs w:val="21"/>
        </w:rPr>
        <w:t>.c</w:t>
      </w:r>
      <w:r w:rsidR="00ED22F1" w:rsidRPr="00BF507A">
        <w:rPr>
          <w:rFonts w:hAnsi="宋体"/>
          <w:color w:val="000000"/>
          <w:szCs w:val="21"/>
        </w:rPr>
        <w:t>的同名文件</w:t>
      </w:r>
      <w:r w:rsidRPr="00BF507A">
        <w:rPr>
          <w:rFonts w:hAnsi="宋体"/>
          <w:color w:val="000000"/>
          <w:szCs w:val="21"/>
        </w:rPr>
        <w:t>中。</w:t>
      </w:r>
    </w:p>
    <w:p w:rsidR="00844542" w:rsidRPr="00BF507A" w:rsidRDefault="00A46184" w:rsidP="001D5C5D">
      <w:pPr>
        <w:pStyle w:val="41"/>
        <w:ind w:right="210"/>
      </w:pPr>
      <w:r>
        <w:rPr>
          <w:rFonts w:hint="eastAsia"/>
        </w:rPr>
        <w:t>通过</w:t>
      </w:r>
      <w:r w:rsidR="00A5632F" w:rsidRPr="00BF507A">
        <w:t>BIO</w:t>
      </w:r>
      <w:r>
        <w:rPr>
          <w:rFonts w:hint="eastAsia"/>
        </w:rPr>
        <w:t>结构进行</w:t>
      </w:r>
      <w:r w:rsidR="00A5632F" w:rsidRPr="00BF507A">
        <w:t>IO</w:t>
      </w:r>
      <w:r w:rsidR="00A5632F" w:rsidRPr="00BF507A">
        <w:rPr>
          <w:rFonts w:hAnsi="宋体"/>
        </w:rPr>
        <w:t>操作</w:t>
      </w:r>
    </w:p>
    <w:p w:rsidR="00A239B5" w:rsidRPr="00BF507A" w:rsidRDefault="00A5632F" w:rsidP="00BF507A">
      <w:pPr>
        <w:ind w:firstLine="426"/>
        <w:rPr>
          <w:color w:val="000000"/>
          <w:szCs w:val="21"/>
        </w:rPr>
      </w:pPr>
      <w:r w:rsidRPr="00BF507A">
        <w:rPr>
          <w:color w:val="000000"/>
          <w:szCs w:val="21"/>
        </w:rPr>
        <w:t>BIO</w:t>
      </w:r>
      <w:r w:rsidRPr="00BF507A">
        <w:rPr>
          <w:rFonts w:hAnsi="宋体"/>
          <w:color w:val="000000"/>
          <w:szCs w:val="21"/>
        </w:rPr>
        <w:t>的基本读写操作函数，包括四个，它们的定义如下（</w:t>
      </w:r>
      <w:r w:rsidRPr="00BF507A">
        <w:rPr>
          <w:color w:val="000000"/>
          <w:szCs w:val="21"/>
        </w:rPr>
        <w:t>openssl/bio.h</w:t>
      </w:r>
      <w:r w:rsidRPr="00BF507A">
        <w:rPr>
          <w:rFonts w:hAnsi="宋体"/>
          <w:color w:val="000000"/>
          <w:szCs w:val="21"/>
        </w:rPr>
        <w:t>）：</w:t>
      </w:r>
    </w:p>
    <w:p w:rsidR="00A239B5" w:rsidRPr="00BF507A" w:rsidRDefault="00A5632F" w:rsidP="00257C2D">
      <w:pPr>
        <w:pBdr>
          <w:top w:val="single" w:sz="4" w:space="1" w:color="auto"/>
          <w:left w:val="single" w:sz="4" w:space="4" w:color="auto"/>
          <w:bottom w:val="single" w:sz="4" w:space="1" w:color="auto"/>
          <w:right w:val="single" w:sz="4" w:space="4" w:color="auto"/>
        </w:pBdr>
        <w:ind w:firstLine="210"/>
        <w:rPr>
          <w:color w:val="000000"/>
          <w:szCs w:val="21"/>
        </w:rPr>
      </w:pPr>
      <w:r w:rsidRPr="00BF507A">
        <w:rPr>
          <w:color w:val="000000"/>
          <w:szCs w:val="21"/>
        </w:rPr>
        <w:t>  int BIO_read(BIO *b, void *buf, int len);</w:t>
      </w:r>
    </w:p>
    <w:p w:rsidR="00A239B5" w:rsidRPr="00BF507A" w:rsidRDefault="00A5632F" w:rsidP="00257C2D">
      <w:pPr>
        <w:pBdr>
          <w:top w:val="single" w:sz="4" w:space="1" w:color="auto"/>
          <w:left w:val="single" w:sz="4" w:space="4" w:color="auto"/>
          <w:bottom w:val="single" w:sz="4" w:space="1" w:color="auto"/>
          <w:right w:val="single" w:sz="4" w:space="4" w:color="auto"/>
        </w:pBdr>
        <w:ind w:firstLine="210"/>
        <w:rPr>
          <w:color w:val="000000"/>
          <w:szCs w:val="21"/>
        </w:rPr>
      </w:pPr>
      <w:r w:rsidRPr="00BF507A">
        <w:rPr>
          <w:color w:val="000000"/>
          <w:szCs w:val="21"/>
        </w:rPr>
        <w:t xml:space="preserve"> int BIO_gets(BIO *b,char *buf, int size);</w:t>
      </w:r>
    </w:p>
    <w:p w:rsidR="00A239B5" w:rsidRPr="00BF507A" w:rsidRDefault="00A5632F" w:rsidP="00257C2D">
      <w:pPr>
        <w:pBdr>
          <w:top w:val="single" w:sz="4" w:space="1" w:color="auto"/>
          <w:left w:val="single" w:sz="4" w:space="4" w:color="auto"/>
          <w:bottom w:val="single" w:sz="4" w:space="1" w:color="auto"/>
          <w:right w:val="single" w:sz="4" w:space="4" w:color="auto"/>
        </w:pBdr>
        <w:ind w:firstLine="210"/>
        <w:rPr>
          <w:color w:val="000000"/>
          <w:szCs w:val="21"/>
        </w:rPr>
      </w:pPr>
      <w:r w:rsidRPr="00BF507A">
        <w:rPr>
          <w:color w:val="000000"/>
          <w:szCs w:val="21"/>
        </w:rPr>
        <w:t xml:space="preserve"> int BIO_write(BIO *b, const void *buf, int len);</w:t>
      </w:r>
    </w:p>
    <w:p w:rsidR="00A239B5" w:rsidRPr="00BF507A" w:rsidRDefault="00A5632F" w:rsidP="00257C2D">
      <w:pPr>
        <w:pBdr>
          <w:top w:val="single" w:sz="4" w:space="1" w:color="auto"/>
          <w:left w:val="single" w:sz="4" w:space="4" w:color="auto"/>
          <w:bottom w:val="single" w:sz="4" w:space="1" w:color="auto"/>
          <w:right w:val="single" w:sz="4" w:space="4" w:color="auto"/>
        </w:pBdr>
        <w:ind w:firstLine="210"/>
        <w:rPr>
          <w:color w:val="000000"/>
          <w:szCs w:val="21"/>
        </w:rPr>
      </w:pPr>
      <w:r w:rsidRPr="00BF507A">
        <w:rPr>
          <w:color w:val="000000"/>
          <w:szCs w:val="21"/>
        </w:rPr>
        <w:t xml:space="preserve"> int BIO_puts(BIO *b,const char *buf);</w:t>
      </w:r>
    </w:p>
    <w:p w:rsidR="00BC6BC4" w:rsidRPr="00BF507A" w:rsidRDefault="00A5632F" w:rsidP="007722BB">
      <w:pPr>
        <w:pStyle w:val="1"/>
        <w:numPr>
          <w:ilvl w:val="0"/>
          <w:numId w:val="26"/>
        </w:numPr>
      </w:pPr>
      <w:r w:rsidRPr="00BF507A">
        <w:t>BIO_read</w:t>
      </w:r>
      <w:r w:rsidR="00A46184">
        <w:rPr>
          <w:rFonts w:hint="eastAsia"/>
        </w:rPr>
        <w:t>：</w:t>
      </w:r>
    </w:p>
    <w:p w:rsidR="006C243D" w:rsidRPr="00BF507A" w:rsidRDefault="00A5632F" w:rsidP="00894744">
      <w:pPr>
        <w:ind w:firstLineChars="200" w:firstLine="420"/>
        <w:rPr>
          <w:color w:val="000000"/>
          <w:szCs w:val="21"/>
        </w:rPr>
      </w:pPr>
      <w:r w:rsidRPr="00BF507A">
        <w:rPr>
          <w:rFonts w:hAnsi="宋体"/>
          <w:color w:val="000000"/>
          <w:szCs w:val="21"/>
        </w:rPr>
        <w:t>从</w:t>
      </w:r>
      <w:r w:rsidRPr="00BF507A">
        <w:rPr>
          <w:color w:val="000000"/>
          <w:szCs w:val="21"/>
        </w:rPr>
        <w:t>BIO</w:t>
      </w:r>
      <w:r w:rsidRPr="00BF507A">
        <w:rPr>
          <w:rFonts w:hAnsi="宋体"/>
          <w:color w:val="000000"/>
          <w:szCs w:val="21"/>
        </w:rPr>
        <w:t>接口中读出指定数量字节</w:t>
      </w:r>
      <w:r w:rsidRPr="00BF507A">
        <w:rPr>
          <w:color w:val="000000"/>
          <w:szCs w:val="21"/>
        </w:rPr>
        <w:t>len</w:t>
      </w:r>
      <w:r w:rsidRPr="00BF507A">
        <w:rPr>
          <w:rFonts w:hAnsi="宋体"/>
          <w:color w:val="000000"/>
          <w:szCs w:val="21"/>
        </w:rPr>
        <w:t>的数据并存储到</w:t>
      </w:r>
      <w:r w:rsidRPr="00BF507A">
        <w:rPr>
          <w:color w:val="000000"/>
          <w:szCs w:val="21"/>
        </w:rPr>
        <w:t>buf</w:t>
      </w:r>
      <w:r w:rsidRPr="00BF507A">
        <w:rPr>
          <w:rFonts w:hAnsi="宋体"/>
          <w:color w:val="000000"/>
          <w:szCs w:val="21"/>
        </w:rPr>
        <w:t>中。成功就返回真正读出的数据的长度，失败返回</w:t>
      </w:r>
      <w:r w:rsidRPr="00BF507A">
        <w:rPr>
          <w:color w:val="000000"/>
          <w:szCs w:val="21"/>
        </w:rPr>
        <w:t>0</w:t>
      </w:r>
      <w:r w:rsidRPr="00BF507A">
        <w:rPr>
          <w:rFonts w:hAnsi="宋体"/>
          <w:color w:val="000000"/>
          <w:szCs w:val="21"/>
        </w:rPr>
        <w:t>或</w:t>
      </w:r>
      <w:r w:rsidRPr="00BF507A">
        <w:rPr>
          <w:color w:val="000000"/>
          <w:szCs w:val="21"/>
        </w:rPr>
        <w:t>-1</w:t>
      </w:r>
      <w:r w:rsidRPr="00BF507A">
        <w:rPr>
          <w:rFonts w:hAnsi="宋体"/>
          <w:color w:val="000000"/>
          <w:szCs w:val="21"/>
        </w:rPr>
        <w:t>，如果该</w:t>
      </w:r>
      <w:r w:rsidRPr="00BF507A">
        <w:rPr>
          <w:color w:val="000000"/>
          <w:szCs w:val="21"/>
        </w:rPr>
        <w:t>BIO</w:t>
      </w:r>
      <w:r w:rsidRPr="00BF507A">
        <w:rPr>
          <w:rFonts w:hAnsi="宋体"/>
          <w:color w:val="000000"/>
          <w:szCs w:val="21"/>
        </w:rPr>
        <w:t>没有实现本函数则返回</w:t>
      </w:r>
      <w:r w:rsidRPr="00BF507A">
        <w:rPr>
          <w:color w:val="000000"/>
          <w:szCs w:val="21"/>
        </w:rPr>
        <w:t>-2</w:t>
      </w:r>
      <w:r w:rsidRPr="00BF507A">
        <w:rPr>
          <w:rFonts w:hAnsi="宋体"/>
          <w:color w:val="000000"/>
          <w:szCs w:val="21"/>
        </w:rPr>
        <w:t>。</w:t>
      </w:r>
    </w:p>
    <w:p w:rsidR="006C243D" w:rsidRPr="00BF507A" w:rsidRDefault="00A5632F" w:rsidP="001D5C5D">
      <w:pPr>
        <w:pStyle w:val="1"/>
      </w:pPr>
      <w:r w:rsidRPr="00BF507A">
        <w:t>BIO_gets</w:t>
      </w:r>
      <w:r w:rsidR="00A46184">
        <w:rPr>
          <w:rFonts w:hint="eastAsia"/>
        </w:rPr>
        <w:t>：</w:t>
      </w:r>
    </w:p>
    <w:p w:rsidR="00C50B33" w:rsidRPr="00BF507A" w:rsidRDefault="00A5632F" w:rsidP="006C243D">
      <w:pPr>
        <w:ind w:firstLineChars="200" w:firstLine="420"/>
        <w:rPr>
          <w:color w:val="000000"/>
          <w:szCs w:val="21"/>
        </w:rPr>
      </w:pPr>
      <w:r w:rsidRPr="00BF507A">
        <w:rPr>
          <w:rFonts w:hAnsi="宋体"/>
          <w:color w:val="000000"/>
          <w:szCs w:val="21"/>
        </w:rPr>
        <w:t>该函数从</w:t>
      </w:r>
      <w:r w:rsidRPr="00BF507A">
        <w:rPr>
          <w:color w:val="000000"/>
          <w:szCs w:val="21"/>
        </w:rPr>
        <w:t>BIO</w:t>
      </w:r>
      <w:r w:rsidRPr="00BF507A">
        <w:rPr>
          <w:rFonts w:hAnsi="宋体"/>
          <w:color w:val="000000"/>
          <w:szCs w:val="21"/>
        </w:rPr>
        <w:t>中读取一行长度最大为</w:t>
      </w:r>
      <w:r w:rsidRPr="00BF507A">
        <w:rPr>
          <w:color w:val="000000"/>
          <w:szCs w:val="21"/>
        </w:rPr>
        <w:t>size</w:t>
      </w:r>
      <w:r w:rsidRPr="00BF507A">
        <w:rPr>
          <w:rFonts w:hAnsi="宋体"/>
          <w:color w:val="000000"/>
          <w:szCs w:val="21"/>
        </w:rPr>
        <w:t>的数据。通常情况下，该函数会以最大长度限制读取一行数据，但是也有例外，比如</w:t>
      </w:r>
      <w:r w:rsidRPr="00BF507A">
        <w:rPr>
          <w:color w:val="000000"/>
          <w:szCs w:val="21"/>
        </w:rPr>
        <w:t>digest</w:t>
      </w:r>
      <w:r w:rsidRPr="00BF507A">
        <w:rPr>
          <w:rFonts w:hAnsi="宋体"/>
          <w:color w:val="000000"/>
          <w:szCs w:val="21"/>
        </w:rPr>
        <w:t>型的</w:t>
      </w:r>
      <w:r w:rsidRPr="00BF507A">
        <w:rPr>
          <w:color w:val="000000"/>
          <w:szCs w:val="21"/>
        </w:rPr>
        <w:t>BIO</w:t>
      </w:r>
      <w:r w:rsidRPr="00BF507A">
        <w:rPr>
          <w:rFonts w:hAnsi="宋体"/>
          <w:color w:val="000000"/>
          <w:szCs w:val="21"/>
        </w:rPr>
        <w:t>，该函数会计算并返回整个</w:t>
      </w:r>
      <w:r w:rsidRPr="00BF507A">
        <w:rPr>
          <w:color w:val="000000"/>
          <w:szCs w:val="21"/>
        </w:rPr>
        <w:t>digest</w:t>
      </w:r>
      <w:r w:rsidRPr="00BF507A">
        <w:rPr>
          <w:rFonts w:hAnsi="宋体"/>
          <w:color w:val="000000"/>
          <w:szCs w:val="21"/>
        </w:rPr>
        <w:lastRenderedPageBreak/>
        <w:t>信息。此外，有些</w:t>
      </w:r>
      <w:r w:rsidRPr="00BF507A">
        <w:rPr>
          <w:color w:val="000000"/>
          <w:szCs w:val="21"/>
        </w:rPr>
        <w:t>BIO</w:t>
      </w:r>
      <w:r w:rsidRPr="00BF507A">
        <w:rPr>
          <w:rFonts w:hAnsi="宋体"/>
          <w:color w:val="000000"/>
          <w:szCs w:val="21"/>
        </w:rPr>
        <w:t>可能不支持这个函数。成功就返回真正读出的数据的长度，失败返回</w:t>
      </w:r>
      <w:r w:rsidRPr="00BF507A">
        <w:rPr>
          <w:color w:val="000000"/>
          <w:szCs w:val="21"/>
        </w:rPr>
        <w:t>0</w:t>
      </w:r>
      <w:r w:rsidRPr="00BF507A">
        <w:rPr>
          <w:rFonts w:hAnsi="宋体"/>
          <w:color w:val="000000"/>
          <w:szCs w:val="21"/>
        </w:rPr>
        <w:t>或</w:t>
      </w:r>
      <w:r w:rsidRPr="00BF507A">
        <w:rPr>
          <w:color w:val="000000"/>
          <w:szCs w:val="21"/>
        </w:rPr>
        <w:t>-1</w:t>
      </w:r>
      <w:r w:rsidRPr="00BF507A">
        <w:rPr>
          <w:rFonts w:hAnsi="宋体"/>
          <w:color w:val="000000"/>
          <w:szCs w:val="21"/>
        </w:rPr>
        <w:t>，如果该</w:t>
      </w:r>
      <w:r w:rsidRPr="00BF507A">
        <w:rPr>
          <w:color w:val="000000"/>
          <w:szCs w:val="21"/>
        </w:rPr>
        <w:t>BIO</w:t>
      </w:r>
      <w:r w:rsidRPr="00BF507A">
        <w:rPr>
          <w:rFonts w:hAnsi="宋体"/>
          <w:color w:val="000000"/>
          <w:szCs w:val="21"/>
        </w:rPr>
        <w:t>没有实现本函数则返回</w:t>
      </w:r>
      <w:r w:rsidRPr="00BF507A">
        <w:rPr>
          <w:color w:val="000000"/>
          <w:szCs w:val="21"/>
        </w:rPr>
        <w:t>-2</w:t>
      </w:r>
      <w:r w:rsidR="00292B52" w:rsidRPr="00BF507A">
        <w:rPr>
          <w:rFonts w:hAnsi="宋体"/>
          <w:color w:val="000000"/>
          <w:szCs w:val="21"/>
        </w:rPr>
        <w:t>。需要注意的是</w:t>
      </w:r>
      <w:r w:rsidRPr="00BF507A">
        <w:rPr>
          <w:rFonts w:hAnsi="宋体"/>
          <w:color w:val="000000"/>
          <w:szCs w:val="21"/>
        </w:rPr>
        <w:t>，如果相应的</w:t>
      </w:r>
      <w:r w:rsidRPr="00BF507A">
        <w:rPr>
          <w:color w:val="000000"/>
          <w:szCs w:val="21"/>
        </w:rPr>
        <w:t>BIO</w:t>
      </w:r>
      <w:r w:rsidRPr="00BF507A">
        <w:rPr>
          <w:rFonts w:hAnsi="宋体"/>
          <w:color w:val="000000"/>
          <w:szCs w:val="21"/>
        </w:rPr>
        <w:t>不支持这个函数，那么对该函数的调用可能导致</w:t>
      </w:r>
      <w:r w:rsidRPr="00BF507A">
        <w:rPr>
          <w:color w:val="000000"/>
          <w:szCs w:val="21"/>
        </w:rPr>
        <w:t>BIO</w:t>
      </w:r>
      <w:r w:rsidRPr="00BF507A">
        <w:rPr>
          <w:rFonts w:hAnsi="宋体"/>
          <w:color w:val="000000"/>
          <w:szCs w:val="21"/>
        </w:rPr>
        <w:t>链</w:t>
      </w:r>
      <w:r w:rsidR="00292B52" w:rsidRPr="00BF507A">
        <w:rPr>
          <w:rFonts w:hAnsi="宋体"/>
          <w:color w:val="000000"/>
          <w:szCs w:val="21"/>
        </w:rPr>
        <w:t>中</w:t>
      </w:r>
      <w:r w:rsidRPr="00BF507A">
        <w:rPr>
          <w:rFonts w:hAnsi="宋体"/>
          <w:color w:val="000000"/>
          <w:szCs w:val="21"/>
        </w:rPr>
        <w:t>自动增加一个</w:t>
      </w:r>
      <w:r w:rsidRPr="00BF507A">
        <w:rPr>
          <w:color w:val="000000"/>
          <w:szCs w:val="21"/>
        </w:rPr>
        <w:t>buffer</w:t>
      </w:r>
      <w:r w:rsidRPr="00BF507A">
        <w:rPr>
          <w:rFonts w:hAnsi="宋体"/>
          <w:color w:val="000000"/>
          <w:szCs w:val="21"/>
        </w:rPr>
        <w:t>型的</w:t>
      </w:r>
      <w:r w:rsidRPr="00BF507A">
        <w:rPr>
          <w:color w:val="000000"/>
          <w:szCs w:val="21"/>
        </w:rPr>
        <w:t>BIO</w:t>
      </w:r>
      <w:r w:rsidRPr="00BF507A">
        <w:rPr>
          <w:rFonts w:hAnsi="宋体"/>
          <w:color w:val="000000"/>
          <w:szCs w:val="21"/>
        </w:rPr>
        <w:t>。</w:t>
      </w:r>
    </w:p>
    <w:p w:rsidR="00CA2A09" w:rsidRPr="00BF507A" w:rsidRDefault="00A5632F" w:rsidP="001D5C5D">
      <w:pPr>
        <w:pStyle w:val="1"/>
      </w:pPr>
      <w:r w:rsidRPr="00BF507A">
        <w:t>BIO_write</w:t>
      </w:r>
      <w:r w:rsidR="00A46184">
        <w:rPr>
          <w:rFonts w:hint="eastAsia"/>
        </w:rPr>
        <w:t>：</w:t>
      </w:r>
    </w:p>
    <w:p w:rsidR="007B2120" w:rsidRPr="00BF507A" w:rsidRDefault="00A5632F" w:rsidP="00CA2A09">
      <w:pPr>
        <w:ind w:firstLineChars="200" w:firstLine="420"/>
        <w:rPr>
          <w:color w:val="000000"/>
          <w:szCs w:val="21"/>
        </w:rPr>
      </w:pPr>
      <w:r w:rsidRPr="00BF507A">
        <w:rPr>
          <w:rFonts w:hAnsi="宋体"/>
          <w:color w:val="000000"/>
          <w:szCs w:val="21"/>
        </w:rPr>
        <w:t>往</w:t>
      </w:r>
      <w:r w:rsidRPr="00BF507A">
        <w:rPr>
          <w:color w:val="000000"/>
          <w:szCs w:val="21"/>
        </w:rPr>
        <w:t>BIO</w:t>
      </w:r>
      <w:r w:rsidRPr="00BF507A">
        <w:rPr>
          <w:rFonts w:hAnsi="宋体"/>
          <w:color w:val="000000"/>
          <w:szCs w:val="21"/>
        </w:rPr>
        <w:t>中写入长度为</w:t>
      </w:r>
      <w:r w:rsidRPr="00BF507A">
        <w:rPr>
          <w:color w:val="000000"/>
          <w:szCs w:val="21"/>
        </w:rPr>
        <w:t>len</w:t>
      </w:r>
      <w:r w:rsidRPr="00BF507A">
        <w:rPr>
          <w:rFonts w:hAnsi="宋体"/>
          <w:color w:val="000000"/>
          <w:szCs w:val="21"/>
        </w:rPr>
        <w:t>的数据。成功就返回真正写入的数据的长度，失败返回</w:t>
      </w:r>
      <w:r w:rsidRPr="00BF507A">
        <w:rPr>
          <w:color w:val="000000"/>
          <w:szCs w:val="21"/>
        </w:rPr>
        <w:t>0</w:t>
      </w:r>
      <w:r w:rsidRPr="00BF507A">
        <w:rPr>
          <w:rFonts w:hAnsi="宋体"/>
          <w:color w:val="000000"/>
          <w:szCs w:val="21"/>
        </w:rPr>
        <w:t>或</w:t>
      </w:r>
      <w:r w:rsidRPr="00BF507A">
        <w:rPr>
          <w:color w:val="000000"/>
          <w:szCs w:val="21"/>
        </w:rPr>
        <w:t>-1</w:t>
      </w:r>
      <w:r w:rsidRPr="00BF507A">
        <w:rPr>
          <w:rFonts w:hAnsi="宋体"/>
          <w:color w:val="000000"/>
          <w:szCs w:val="21"/>
        </w:rPr>
        <w:t>，如果该</w:t>
      </w:r>
      <w:r w:rsidRPr="00BF507A">
        <w:rPr>
          <w:color w:val="000000"/>
          <w:szCs w:val="21"/>
        </w:rPr>
        <w:t>BIO</w:t>
      </w:r>
      <w:r w:rsidRPr="00BF507A">
        <w:rPr>
          <w:rFonts w:hAnsi="宋体"/>
          <w:color w:val="000000"/>
          <w:szCs w:val="21"/>
        </w:rPr>
        <w:t>没有实现本函数则返回</w:t>
      </w:r>
      <w:r w:rsidRPr="00BF507A">
        <w:rPr>
          <w:color w:val="000000"/>
          <w:szCs w:val="21"/>
        </w:rPr>
        <w:t>-2</w:t>
      </w:r>
      <w:r w:rsidRPr="00BF507A">
        <w:rPr>
          <w:rFonts w:hAnsi="宋体"/>
          <w:color w:val="000000"/>
          <w:szCs w:val="21"/>
        </w:rPr>
        <w:t>。</w:t>
      </w:r>
    </w:p>
    <w:p w:rsidR="00A969E3" w:rsidRPr="00BF507A" w:rsidRDefault="00A5632F" w:rsidP="001D5C5D">
      <w:pPr>
        <w:pStyle w:val="1"/>
      </w:pPr>
      <w:r w:rsidRPr="00BF507A">
        <w:t>BIO_puts</w:t>
      </w:r>
      <w:r w:rsidR="00A46184">
        <w:rPr>
          <w:rFonts w:hint="eastAsia"/>
        </w:rPr>
        <w:t>：</w:t>
      </w:r>
    </w:p>
    <w:p w:rsidR="00FF17B8" w:rsidRPr="00BF507A" w:rsidRDefault="00A5632F" w:rsidP="00FF17B8">
      <w:pPr>
        <w:ind w:firstLineChars="200" w:firstLine="420"/>
        <w:rPr>
          <w:color w:val="000000"/>
          <w:szCs w:val="21"/>
        </w:rPr>
      </w:pPr>
      <w:r w:rsidRPr="00BF507A">
        <w:rPr>
          <w:rFonts w:hAnsi="宋体"/>
          <w:color w:val="000000"/>
          <w:szCs w:val="21"/>
        </w:rPr>
        <w:t>往</w:t>
      </w:r>
      <w:r w:rsidRPr="00BF507A">
        <w:rPr>
          <w:color w:val="000000"/>
          <w:szCs w:val="21"/>
        </w:rPr>
        <w:t>BIO</w:t>
      </w:r>
      <w:r w:rsidRPr="00BF507A">
        <w:rPr>
          <w:rFonts w:hAnsi="宋体"/>
          <w:color w:val="000000"/>
          <w:szCs w:val="21"/>
        </w:rPr>
        <w:t>中写入一个以</w:t>
      </w:r>
      <w:r w:rsidRPr="00BF507A">
        <w:rPr>
          <w:color w:val="000000"/>
          <w:szCs w:val="21"/>
        </w:rPr>
        <w:t>NULL</w:t>
      </w:r>
      <w:r w:rsidRPr="00BF507A">
        <w:rPr>
          <w:rFonts w:hAnsi="宋体"/>
          <w:color w:val="000000"/>
          <w:szCs w:val="21"/>
        </w:rPr>
        <w:t>为结束符的字符串，成功就返回真正写入的数据的长度，失败返回</w:t>
      </w:r>
      <w:r w:rsidRPr="00BF507A">
        <w:rPr>
          <w:color w:val="000000"/>
          <w:szCs w:val="21"/>
        </w:rPr>
        <w:t>0</w:t>
      </w:r>
      <w:r w:rsidRPr="00BF507A">
        <w:rPr>
          <w:rFonts w:hAnsi="宋体"/>
          <w:color w:val="000000"/>
          <w:szCs w:val="21"/>
        </w:rPr>
        <w:t>或</w:t>
      </w:r>
      <w:r w:rsidRPr="00BF507A">
        <w:rPr>
          <w:color w:val="000000"/>
          <w:szCs w:val="21"/>
        </w:rPr>
        <w:t>-1</w:t>
      </w:r>
      <w:r w:rsidRPr="00BF507A">
        <w:rPr>
          <w:rFonts w:hAnsi="宋体"/>
          <w:color w:val="000000"/>
          <w:szCs w:val="21"/>
        </w:rPr>
        <w:t>，如果该</w:t>
      </w:r>
      <w:r w:rsidRPr="00BF507A">
        <w:rPr>
          <w:color w:val="000000"/>
          <w:szCs w:val="21"/>
        </w:rPr>
        <w:t>BIO</w:t>
      </w:r>
      <w:r w:rsidRPr="00BF507A">
        <w:rPr>
          <w:rFonts w:hAnsi="宋体"/>
          <w:color w:val="000000"/>
          <w:szCs w:val="21"/>
        </w:rPr>
        <w:t>没有实现本函数则返回</w:t>
      </w:r>
      <w:r w:rsidRPr="00BF507A">
        <w:rPr>
          <w:color w:val="000000"/>
          <w:szCs w:val="21"/>
        </w:rPr>
        <w:t>-2</w:t>
      </w:r>
      <w:r w:rsidRPr="00BF507A">
        <w:rPr>
          <w:rFonts w:hAnsi="宋体"/>
          <w:color w:val="000000"/>
          <w:szCs w:val="21"/>
        </w:rPr>
        <w:t>。</w:t>
      </w:r>
    </w:p>
    <w:p w:rsidR="00117F86" w:rsidRPr="00BF507A" w:rsidRDefault="00292B52" w:rsidP="00117F86">
      <w:pPr>
        <w:ind w:firstLineChars="200" w:firstLine="420"/>
        <w:rPr>
          <w:color w:val="000000"/>
          <w:szCs w:val="21"/>
        </w:rPr>
      </w:pPr>
      <w:r w:rsidRPr="00BF507A">
        <w:rPr>
          <w:rFonts w:hAnsi="宋体"/>
          <w:color w:val="000000"/>
          <w:szCs w:val="21"/>
        </w:rPr>
        <w:t>另外，除了这四个基本的</w:t>
      </w:r>
      <w:r w:rsidR="00A5632F" w:rsidRPr="00BF507A">
        <w:rPr>
          <w:color w:val="000000"/>
          <w:szCs w:val="21"/>
        </w:rPr>
        <w:t>IO</w:t>
      </w:r>
      <w:r w:rsidR="00A5632F" w:rsidRPr="00BF507A">
        <w:rPr>
          <w:rFonts w:hAnsi="宋体"/>
          <w:color w:val="000000"/>
          <w:szCs w:val="21"/>
        </w:rPr>
        <w:t>操作函数以外，</w:t>
      </w:r>
      <w:r w:rsidRPr="00BF507A">
        <w:rPr>
          <w:rFonts w:hAnsi="宋体"/>
          <w:color w:val="000000"/>
          <w:szCs w:val="21"/>
        </w:rPr>
        <w:t>还有一个</w:t>
      </w:r>
      <w:r w:rsidR="00A5632F" w:rsidRPr="00BF507A">
        <w:rPr>
          <w:rFonts w:hAnsi="宋体"/>
          <w:color w:val="000000"/>
          <w:szCs w:val="21"/>
        </w:rPr>
        <w:t>比较</w:t>
      </w:r>
      <w:r w:rsidRPr="00BF507A">
        <w:rPr>
          <w:rFonts w:hAnsi="宋体"/>
          <w:color w:val="000000"/>
          <w:szCs w:val="21"/>
        </w:rPr>
        <w:t>重要</w:t>
      </w:r>
      <w:r w:rsidR="00A5632F" w:rsidRPr="00BF507A">
        <w:rPr>
          <w:rFonts w:hAnsi="宋体"/>
          <w:color w:val="000000"/>
          <w:szCs w:val="21"/>
        </w:rPr>
        <w:t>的</w:t>
      </w:r>
      <w:r w:rsidR="00A5632F" w:rsidRPr="00BF507A">
        <w:rPr>
          <w:color w:val="000000"/>
          <w:szCs w:val="21"/>
        </w:rPr>
        <w:t>IO</w:t>
      </w:r>
      <w:r w:rsidR="00A5632F" w:rsidRPr="00BF507A">
        <w:rPr>
          <w:rFonts w:hAnsi="宋体"/>
          <w:color w:val="000000"/>
          <w:szCs w:val="21"/>
        </w:rPr>
        <w:t>函数。该函数也是</w:t>
      </w:r>
      <w:r w:rsidR="00A5632F" w:rsidRPr="00BF507A">
        <w:rPr>
          <w:color w:val="000000"/>
          <w:szCs w:val="21"/>
        </w:rPr>
        <w:t>BIO_ctrl</w:t>
      </w:r>
      <w:r w:rsidR="00A5632F" w:rsidRPr="00BF507A">
        <w:rPr>
          <w:rFonts w:hAnsi="宋体"/>
          <w:color w:val="000000"/>
          <w:szCs w:val="21"/>
        </w:rPr>
        <w:t>的宏定义函数，其定义</w:t>
      </w:r>
      <w:r w:rsidR="00A46184">
        <w:rPr>
          <w:rFonts w:hAnsi="宋体"/>
          <w:color w:val="000000"/>
          <w:szCs w:val="21"/>
        </w:rPr>
        <w:t>如下。</w:t>
      </w:r>
    </w:p>
    <w:p w:rsidR="00EC3E86" w:rsidRPr="00BF507A" w:rsidRDefault="00A5632F" w:rsidP="00257C2D">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define BIO_flush(b) (int)BIO_ctrl(b,BIO_CTRL_FLUSH,0,NULL)</w:t>
      </w:r>
    </w:p>
    <w:p w:rsidR="00EC3E86" w:rsidRPr="00BF507A" w:rsidRDefault="00A5632F" w:rsidP="00EC3E86">
      <w:pPr>
        <w:ind w:firstLineChars="200" w:firstLine="420"/>
        <w:rPr>
          <w:color w:val="000000"/>
          <w:szCs w:val="21"/>
        </w:rPr>
      </w:pPr>
      <w:r w:rsidRPr="00BF507A">
        <w:rPr>
          <w:rFonts w:hAnsi="宋体"/>
          <w:szCs w:val="21"/>
        </w:rPr>
        <w:t>该函数用来将</w:t>
      </w:r>
      <w:r w:rsidRPr="00BF507A">
        <w:rPr>
          <w:szCs w:val="21"/>
        </w:rPr>
        <w:t>BIO</w:t>
      </w:r>
      <w:r w:rsidRPr="00BF507A">
        <w:rPr>
          <w:rFonts w:hAnsi="宋体"/>
          <w:szCs w:val="21"/>
        </w:rPr>
        <w:t>内部缓冲区的数据一次性的都写出去，有些时候，也用于根据</w:t>
      </w:r>
      <w:r w:rsidRPr="00BF507A">
        <w:rPr>
          <w:szCs w:val="21"/>
        </w:rPr>
        <w:t>EOF</w:t>
      </w:r>
      <w:r w:rsidRPr="00BF507A">
        <w:rPr>
          <w:rFonts w:hAnsi="宋体"/>
          <w:szCs w:val="21"/>
        </w:rPr>
        <w:t>查看是否还有数据可以写。调用成功的时候该函数返回</w:t>
      </w:r>
      <w:r w:rsidRPr="00BF507A">
        <w:rPr>
          <w:szCs w:val="21"/>
        </w:rPr>
        <w:t>1</w:t>
      </w:r>
      <w:r w:rsidRPr="00BF507A">
        <w:rPr>
          <w:rFonts w:hAnsi="宋体"/>
          <w:szCs w:val="21"/>
        </w:rPr>
        <w:t>，失败的时候返回</w:t>
      </w:r>
      <w:r w:rsidRPr="00BF507A">
        <w:rPr>
          <w:szCs w:val="21"/>
        </w:rPr>
        <w:t>0</w:t>
      </w:r>
      <w:r w:rsidRPr="00BF507A">
        <w:rPr>
          <w:rFonts w:hAnsi="宋体"/>
          <w:szCs w:val="21"/>
        </w:rPr>
        <w:t>或</w:t>
      </w:r>
      <w:r w:rsidRPr="00BF507A">
        <w:rPr>
          <w:szCs w:val="21"/>
        </w:rPr>
        <w:t>-1</w:t>
      </w:r>
      <w:r w:rsidRPr="00BF507A">
        <w:rPr>
          <w:rFonts w:hAnsi="宋体"/>
          <w:szCs w:val="21"/>
        </w:rPr>
        <w:t>。之所以失败的时候返回</w:t>
      </w:r>
      <w:r w:rsidRPr="00BF507A">
        <w:rPr>
          <w:szCs w:val="21"/>
        </w:rPr>
        <w:t>0</w:t>
      </w:r>
      <w:r w:rsidRPr="00BF507A">
        <w:rPr>
          <w:rFonts w:hAnsi="宋体"/>
          <w:szCs w:val="21"/>
        </w:rPr>
        <w:t>或者</w:t>
      </w:r>
      <w:r w:rsidRPr="00BF507A">
        <w:rPr>
          <w:szCs w:val="21"/>
        </w:rPr>
        <w:t>-1</w:t>
      </w:r>
      <w:r w:rsidRPr="00BF507A">
        <w:rPr>
          <w:rFonts w:hAnsi="宋体"/>
          <w:szCs w:val="21"/>
        </w:rPr>
        <w:t>，是为了标志该操作是否需要稍后以与</w:t>
      </w:r>
      <w:r w:rsidRPr="00BF507A">
        <w:rPr>
          <w:szCs w:val="21"/>
        </w:rPr>
        <w:t>BIO_write()</w:t>
      </w:r>
      <w:r w:rsidR="00CB7850" w:rsidRPr="00BF507A">
        <w:rPr>
          <w:rFonts w:hAnsi="宋体"/>
          <w:szCs w:val="21"/>
        </w:rPr>
        <w:t>相同的方式重试，</w:t>
      </w:r>
      <w:r w:rsidRPr="00BF507A">
        <w:rPr>
          <w:rFonts w:hAnsi="宋体"/>
          <w:szCs w:val="21"/>
        </w:rPr>
        <w:t>这时候，应该调用</w:t>
      </w:r>
      <w:r w:rsidRPr="00BF507A">
        <w:rPr>
          <w:szCs w:val="21"/>
        </w:rPr>
        <w:t>BIO_should_retry()</w:t>
      </w:r>
      <w:r w:rsidR="00CB7850" w:rsidRPr="00BF507A">
        <w:rPr>
          <w:rFonts w:hAnsi="宋体"/>
          <w:szCs w:val="21"/>
        </w:rPr>
        <w:t>函数。</w:t>
      </w:r>
    </w:p>
    <w:p w:rsidR="00176A88" w:rsidRPr="00BF507A" w:rsidRDefault="00A5632F" w:rsidP="00FF17B8">
      <w:pPr>
        <w:ind w:firstLineChars="200" w:firstLine="420"/>
        <w:rPr>
          <w:color w:val="000000"/>
          <w:szCs w:val="21"/>
        </w:rPr>
      </w:pPr>
      <w:r w:rsidRPr="00BF507A">
        <w:rPr>
          <w:rFonts w:hAnsi="宋体"/>
          <w:color w:val="000000"/>
          <w:szCs w:val="21"/>
        </w:rPr>
        <w:t>需要注意的是，返回值为</w:t>
      </w:r>
      <w:r w:rsidRPr="00BF507A">
        <w:rPr>
          <w:color w:val="000000"/>
          <w:szCs w:val="21"/>
        </w:rPr>
        <w:t>0</w:t>
      </w:r>
      <w:r w:rsidRPr="00BF507A">
        <w:rPr>
          <w:rFonts w:hAnsi="宋体"/>
          <w:color w:val="000000"/>
          <w:szCs w:val="21"/>
        </w:rPr>
        <w:t>或</w:t>
      </w:r>
      <w:r w:rsidRPr="00BF507A">
        <w:rPr>
          <w:color w:val="000000"/>
          <w:szCs w:val="21"/>
        </w:rPr>
        <w:t>-1</w:t>
      </w:r>
      <w:r w:rsidRPr="00BF507A">
        <w:rPr>
          <w:rFonts w:hAnsi="宋体"/>
          <w:color w:val="000000"/>
          <w:szCs w:val="21"/>
        </w:rPr>
        <w:t>的时候并不一定就是发生了错误。在非阻塞型的</w:t>
      </w:r>
      <w:r w:rsidRPr="00BF507A">
        <w:rPr>
          <w:color w:val="000000"/>
          <w:szCs w:val="21"/>
        </w:rPr>
        <w:t>source/sink</w:t>
      </w:r>
      <w:r w:rsidRPr="00BF507A">
        <w:rPr>
          <w:rFonts w:hAnsi="宋体"/>
          <w:color w:val="000000"/>
          <w:szCs w:val="21"/>
        </w:rPr>
        <w:t>型或其它一些特定类型的</w:t>
      </w:r>
      <w:r w:rsidRPr="00BF507A">
        <w:rPr>
          <w:color w:val="000000"/>
          <w:szCs w:val="21"/>
        </w:rPr>
        <w:t>BIO</w:t>
      </w:r>
      <w:r w:rsidRPr="00BF507A">
        <w:rPr>
          <w:rFonts w:hAnsi="宋体"/>
          <w:color w:val="000000"/>
          <w:szCs w:val="21"/>
        </w:rPr>
        <w:t>中，这仅仅代表目前没有数据可以读取，需要稍后再进行该操作。</w:t>
      </w:r>
    </w:p>
    <w:p w:rsidR="00525CFA" w:rsidRPr="00BF507A" w:rsidRDefault="00984721" w:rsidP="002F332C">
      <w:pPr>
        <w:ind w:firstLineChars="200" w:firstLine="420"/>
        <w:rPr>
          <w:color w:val="00B050"/>
          <w:szCs w:val="21"/>
        </w:rPr>
      </w:pPr>
      <w:r w:rsidRPr="00BF507A">
        <w:rPr>
          <w:rFonts w:hAnsi="宋体"/>
          <w:color w:val="000000"/>
          <w:szCs w:val="21"/>
        </w:rPr>
        <w:t>阻塞类型的</w:t>
      </w:r>
      <w:r w:rsidR="00D73B67" w:rsidRPr="00BF507A">
        <w:rPr>
          <w:color w:val="000000"/>
          <w:szCs w:val="21"/>
        </w:rPr>
        <w:t>socket</w:t>
      </w:r>
      <w:r w:rsidRPr="00BF507A">
        <w:rPr>
          <w:rFonts w:hAnsi="宋体"/>
          <w:color w:val="000000"/>
          <w:szCs w:val="21"/>
        </w:rPr>
        <w:t>使用如</w:t>
      </w:r>
      <w:r w:rsidRPr="00BF507A">
        <w:rPr>
          <w:color w:val="000000"/>
          <w:szCs w:val="21"/>
        </w:rPr>
        <w:t>select,</w:t>
      </w:r>
      <w:r w:rsidR="00D73B67" w:rsidRPr="00BF507A">
        <w:rPr>
          <w:color w:val="000000"/>
          <w:szCs w:val="21"/>
        </w:rPr>
        <w:t xml:space="preserve"> </w:t>
      </w:r>
      <w:r w:rsidRPr="00BF507A">
        <w:rPr>
          <w:color w:val="000000"/>
          <w:szCs w:val="21"/>
        </w:rPr>
        <w:t>poll,</w:t>
      </w:r>
      <w:r w:rsidR="00D73B67" w:rsidRPr="00BF507A">
        <w:rPr>
          <w:color w:val="000000"/>
          <w:szCs w:val="21"/>
        </w:rPr>
        <w:t xml:space="preserve"> </w:t>
      </w:r>
      <w:r w:rsidRPr="00BF507A">
        <w:rPr>
          <w:color w:val="000000"/>
          <w:szCs w:val="21"/>
        </w:rPr>
        <w:t>equivalent</w:t>
      </w:r>
      <w:r w:rsidR="00F13456" w:rsidRPr="00BF507A">
        <w:rPr>
          <w:rFonts w:hAnsi="宋体"/>
          <w:color w:val="000000"/>
          <w:szCs w:val="21"/>
        </w:rPr>
        <w:t>等函数检测</w:t>
      </w:r>
      <w:r w:rsidRPr="00BF507A">
        <w:rPr>
          <w:color w:val="000000"/>
          <w:szCs w:val="21"/>
        </w:rPr>
        <w:t>BIO</w:t>
      </w:r>
      <w:r w:rsidR="005E6189" w:rsidRPr="00BF507A">
        <w:rPr>
          <w:rFonts w:hAnsi="宋体"/>
          <w:color w:val="000000"/>
          <w:szCs w:val="21"/>
        </w:rPr>
        <w:t>中是否</w:t>
      </w:r>
      <w:r w:rsidR="00F13456" w:rsidRPr="00BF507A">
        <w:rPr>
          <w:rFonts w:hAnsi="宋体"/>
          <w:color w:val="000000"/>
          <w:szCs w:val="21"/>
        </w:rPr>
        <w:t>存在需要被</w:t>
      </w:r>
      <w:r w:rsidR="00F13456" w:rsidRPr="00BF507A">
        <w:rPr>
          <w:color w:val="000000"/>
          <w:szCs w:val="21"/>
        </w:rPr>
        <w:t>read()</w:t>
      </w:r>
      <w:r w:rsidR="00F13456" w:rsidRPr="00BF507A">
        <w:rPr>
          <w:rFonts w:hAnsi="宋体"/>
          <w:color w:val="000000"/>
          <w:szCs w:val="21"/>
        </w:rPr>
        <w:t>函数读取的</w:t>
      </w:r>
      <w:r w:rsidR="005E6189" w:rsidRPr="00BF507A">
        <w:rPr>
          <w:rFonts w:hAnsi="宋体"/>
          <w:color w:val="000000"/>
          <w:szCs w:val="21"/>
        </w:rPr>
        <w:t>有效</w:t>
      </w:r>
      <w:r w:rsidRPr="00BF507A">
        <w:rPr>
          <w:rFonts w:hAnsi="宋体"/>
          <w:color w:val="000000"/>
          <w:szCs w:val="21"/>
        </w:rPr>
        <w:t>数据，但</w:t>
      </w:r>
      <w:r w:rsidR="00F13456" w:rsidRPr="00BF507A">
        <w:rPr>
          <w:rFonts w:hAnsi="宋体"/>
          <w:color w:val="000000"/>
          <w:szCs w:val="21"/>
        </w:rPr>
        <w:t>不</w:t>
      </w:r>
      <w:r w:rsidRPr="00BF507A">
        <w:rPr>
          <w:rFonts w:hAnsi="宋体"/>
          <w:color w:val="000000"/>
          <w:szCs w:val="21"/>
        </w:rPr>
        <w:t>建议在阻塞型的接口中使用这些技术，因为这</w:t>
      </w:r>
      <w:r w:rsidR="00F13456" w:rsidRPr="00BF507A">
        <w:rPr>
          <w:rFonts w:hAnsi="宋体"/>
          <w:color w:val="000000"/>
          <w:szCs w:val="21"/>
        </w:rPr>
        <w:t>种</w:t>
      </w:r>
      <w:r w:rsidRPr="00BF507A">
        <w:rPr>
          <w:rFonts w:hAnsi="宋体"/>
          <w:color w:val="000000"/>
          <w:szCs w:val="21"/>
        </w:rPr>
        <w:t>情况下如果调用</w:t>
      </w:r>
      <w:r w:rsidRPr="00BF507A">
        <w:rPr>
          <w:color w:val="000000"/>
          <w:szCs w:val="21"/>
        </w:rPr>
        <w:t>BIO_read</w:t>
      </w:r>
      <w:r w:rsidR="00B0721E" w:rsidRPr="00BF507A">
        <w:rPr>
          <w:color w:val="000000"/>
          <w:szCs w:val="21"/>
        </w:rPr>
        <w:t>()</w:t>
      </w:r>
      <w:r w:rsidRPr="00BF507A">
        <w:rPr>
          <w:rFonts w:hAnsi="宋体"/>
          <w:color w:val="000000"/>
          <w:szCs w:val="21"/>
        </w:rPr>
        <w:t>会导致在底层的</w:t>
      </w:r>
      <w:r w:rsidRPr="00BF507A">
        <w:rPr>
          <w:color w:val="000000"/>
          <w:szCs w:val="21"/>
        </w:rPr>
        <w:t>IO</w:t>
      </w:r>
      <w:r w:rsidRPr="00BF507A">
        <w:rPr>
          <w:rFonts w:hAnsi="宋体"/>
          <w:color w:val="000000"/>
          <w:szCs w:val="21"/>
        </w:rPr>
        <w:t>中多次调用</w:t>
      </w:r>
      <w:r w:rsidRPr="00BF507A">
        <w:rPr>
          <w:color w:val="000000"/>
          <w:szCs w:val="21"/>
        </w:rPr>
        <w:t>read</w:t>
      </w:r>
      <w:r w:rsidR="00B0721E" w:rsidRPr="00BF507A">
        <w:rPr>
          <w:color w:val="000000"/>
          <w:szCs w:val="21"/>
        </w:rPr>
        <w:t>()</w:t>
      </w:r>
      <w:r w:rsidR="005E6189" w:rsidRPr="00BF507A">
        <w:rPr>
          <w:rFonts w:hAnsi="宋体"/>
          <w:color w:val="000000"/>
          <w:szCs w:val="21"/>
        </w:rPr>
        <w:t>函数，从而导致端口阻塞。</w:t>
      </w:r>
      <w:r w:rsidR="0057101F" w:rsidRPr="00BF507A">
        <w:rPr>
          <w:rFonts w:hAnsi="宋体"/>
          <w:szCs w:val="21"/>
        </w:rPr>
        <w:t>这种情况下，</w:t>
      </w:r>
      <w:r w:rsidR="0057101F" w:rsidRPr="00BF507A">
        <w:rPr>
          <w:szCs w:val="21"/>
        </w:rPr>
        <w:t>select</w:t>
      </w:r>
      <w:r w:rsidR="0057101F" w:rsidRPr="00BF507A">
        <w:rPr>
          <w:rFonts w:hAnsi="宋体"/>
          <w:szCs w:val="21"/>
        </w:rPr>
        <w:t>（或</w:t>
      </w:r>
      <w:r w:rsidR="0057101F" w:rsidRPr="00BF507A">
        <w:rPr>
          <w:szCs w:val="21"/>
        </w:rPr>
        <w:t>equivalent</w:t>
      </w:r>
      <w:r w:rsidR="0057101F" w:rsidRPr="00BF507A">
        <w:rPr>
          <w:rFonts w:hAnsi="宋体"/>
          <w:szCs w:val="21"/>
        </w:rPr>
        <w:t>）应该和非阻塞型的</w:t>
      </w:r>
      <w:r w:rsidR="0057101F" w:rsidRPr="00BF507A">
        <w:rPr>
          <w:szCs w:val="21"/>
        </w:rPr>
        <w:t>IO</w:t>
      </w:r>
      <w:r w:rsidR="0057101F" w:rsidRPr="00BF507A">
        <w:rPr>
          <w:rFonts w:hAnsi="宋体"/>
          <w:szCs w:val="21"/>
        </w:rPr>
        <w:t>一起使用，可以在失败之后重新读取该</w:t>
      </w:r>
      <w:r w:rsidR="0057101F" w:rsidRPr="00BF507A">
        <w:rPr>
          <w:szCs w:val="21"/>
        </w:rPr>
        <w:t>IO</w:t>
      </w:r>
      <w:r w:rsidR="00655AA8" w:rsidRPr="00BF507A">
        <w:rPr>
          <w:rFonts w:hAnsi="宋体"/>
          <w:szCs w:val="21"/>
        </w:rPr>
        <w:t>，而不</w:t>
      </w:r>
      <w:r w:rsidR="00DB1A94" w:rsidRPr="00BF507A">
        <w:rPr>
          <w:rFonts w:hAnsi="宋体"/>
          <w:szCs w:val="21"/>
        </w:rPr>
        <w:t>使</w:t>
      </w:r>
      <w:r w:rsidR="00944251" w:rsidRPr="00BF507A">
        <w:rPr>
          <w:rFonts w:hAnsi="宋体"/>
          <w:szCs w:val="21"/>
        </w:rPr>
        <w:t>端口</w:t>
      </w:r>
      <w:r w:rsidR="00655AA8" w:rsidRPr="00BF507A">
        <w:rPr>
          <w:rFonts w:hAnsi="宋体"/>
          <w:szCs w:val="21"/>
        </w:rPr>
        <w:t>阻塞</w:t>
      </w:r>
      <w:r w:rsidR="0057101F" w:rsidRPr="00BF507A">
        <w:rPr>
          <w:rFonts w:hAnsi="宋体"/>
          <w:szCs w:val="21"/>
        </w:rPr>
        <w:t>。</w:t>
      </w:r>
    </w:p>
    <w:p w:rsidR="00F30C35" w:rsidRPr="00BF507A" w:rsidRDefault="00F30C35" w:rsidP="00F564B4">
      <w:pPr>
        <w:pStyle w:val="21"/>
        <w:rPr>
          <w:rFonts w:ascii="Times New Roman" w:hAnsi="Times New Roman"/>
        </w:rPr>
      </w:pPr>
      <w:r w:rsidRPr="00BF507A">
        <w:rPr>
          <w:rFonts w:ascii="Times New Roman" w:hAnsi="宋体"/>
        </w:rPr>
        <w:t>实例编程练习</w:t>
      </w:r>
    </w:p>
    <w:p w:rsidR="00F30C35" w:rsidRPr="00BF507A" w:rsidRDefault="00F30C35" w:rsidP="00FA3AD2">
      <w:pPr>
        <w:pStyle w:val="31"/>
      </w:pPr>
      <w:r w:rsidRPr="00BF507A">
        <w:rPr>
          <w:rFonts w:hAnsi="宋体"/>
        </w:rPr>
        <w:t>编程练习要求</w:t>
      </w:r>
    </w:p>
    <w:p w:rsidR="00F30C35" w:rsidRPr="00BF507A" w:rsidRDefault="00841D96" w:rsidP="00B94876">
      <w:pPr>
        <w:ind w:firstLineChars="200" w:firstLine="420"/>
        <w:rPr>
          <w:szCs w:val="21"/>
        </w:rPr>
      </w:pPr>
      <w:r w:rsidRPr="00BF507A">
        <w:rPr>
          <w:rFonts w:hAnsi="宋体"/>
          <w:szCs w:val="21"/>
        </w:rPr>
        <w:t>在</w:t>
      </w:r>
      <w:r w:rsidRPr="00BF507A">
        <w:rPr>
          <w:szCs w:val="21"/>
        </w:rPr>
        <w:t>Linux</w:t>
      </w:r>
      <w:r w:rsidRPr="00BF507A">
        <w:rPr>
          <w:rFonts w:hAnsi="宋体"/>
          <w:szCs w:val="21"/>
        </w:rPr>
        <w:t>下</w:t>
      </w:r>
      <w:r w:rsidR="00507AE2" w:rsidRPr="00BF507A">
        <w:rPr>
          <w:rFonts w:hAnsi="宋体"/>
          <w:szCs w:val="21"/>
        </w:rPr>
        <w:t>利用</w:t>
      </w:r>
      <w:r w:rsidR="00507AE2" w:rsidRPr="00BF507A">
        <w:rPr>
          <w:szCs w:val="21"/>
        </w:rPr>
        <w:t>OpenSSL</w:t>
      </w:r>
      <w:r w:rsidR="00507AE2" w:rsidRPr="00BF507A">
        <w:rPr>
          <w:rFonts w:hAnsi="宋体"/>
          <w:szCs w:val="21"/>
        </w:rPr>
        <w:t>实现安全的</w:t>
      </w:r>
      <w:r w:rsidR="00507AE2" w:rsidRPr="00BF507A">
        <w:rPr>
          <w:szCs w:val="21"/>
        </w:rPr>
        <w:t>Web Server</w:t>
      </w:r>
      <w:r w:rsidR="00507AE2" w:rsidRPr="00BF507A">
        <w:rPr>
          <w:rFonts w:hAnsi="宋体"/>
          <w:szCs w:val="21"/>
        </w:rPr>
        <w:t>的具体要求</w:t>
      </w:r>
      <w:r w:rsidR="00A46184">
        <w:rPr>
          <w:rFonts w:hAnsi="宋体"/>
          <w:szCs w:val="21"/>
        </w:rPr>
        <w:t>如下。</w:t>
      </w:r>
    </w:p>
    <w:p w:rsidR="00841D96" w:rsidRPr="00BF507A" w:rsidRDefault="0045773A" w:rsidP="0045773A">
      <w:pPr>
        <w:ind w:firstLineChars="200" w:firstLine="420"/>
        <w:rPr>
          <w:szCs w:val="21"/>
        </w:rPr>
      </w:pPr>
      <w:r w:rsidRPr="00BF507A">
        <w:rPr>
          <w:rFonts w:hAnsi="宋体"/>
          <w:szCs w:val="21"/>
        </w:rPr>
        <w:t>①</w:t>
      </w:r>
      <w:r w:rsidR="00AF43A1" w:rsidRPr="00BF507A">
        <w:rPr>
          <w:rFonts w:hAnsi="宋体"/>
          <w:szCs w:val="21"/>
        </w:rPr>
        <w:t>在理解</w:t>
      </w:r>
      <w:r w:rsidR="00841D96" w:rsidRPr="00BF507A">
        <w:rPr>
          <w:szCs w:val="21"/>
        </w:rPr>
        <w:t>HTTPS</w:t>
      </w:r>
      <w:r w:rsidR="00841D96" w:rsidRPr="00BF507A">
        <w:rPr>
          <w:rFonts w:hAnsi="宋体"/>
          <w:szCs w:val="21"/>
        </w:rPr>
        <w:t>及</w:t>
      </w:r>
      <w:r w:rsidR="00841D96" w:rsidRPr="00BF507A">
        <w:rPr>
          <w:szCs w:val="21"/>
        </w:rPr>
        <w:t>SSL</w:t>
      </w:r>
      <w:r w:rsidR="00841D96" w:rsidRPr="00BF507A">
        <w:rPr>
          <w:rFonts w:hAnsi="宋体"/>
          <w:szCs w:val="21"/>
        </w:rPr>
        <w:t>的工作原理后，实现安全的</w:t>
      </w:r>
      <w:r w:rsidR="00841D96" w:rsidRPr="00BF507A">
        <w:rPr>
          <w:szCs w:val="21"/>
        </w:rPr>
        <w:t>Web Server</w:t>
      </w:r>
      <w:r w:rsidR="00841D96" w:rsidRPr="00BF507A">
        <w:rPr>
          <w:rFonts w:hAnsi="宋体"/>
          <w:szCs w:val="21"/>
        </w:rPr>
        <w:t>。</w:t>
      </w:r>
    </w:p>
    <w:p w:rsidR="00C243BE" w:rsidRPr="00BF507A" w:rsidRDefault="0045773A" w:rsidP="0045773A">
      <w:pPr>
        <w:ind w:firstLineChars="200" w:firstLine="420"/>
        <w:rPr>
          <w:szCs w:val="21"/>
        </w:rPr>
      </w:pPr>
      <w:r w:rsidRPr="00BF507A">
        <w:rPr>
          <w:rFonts w:hAnsi="宋体"/>
          <w:szCs w:val="21"/>
        </w:rPr>
        <w:t>②</w:t>
      </w:r>
      <w:r w:rsidR="00A5632F" w:rsidRPr="00BF507A">
        <w:rPr>
          <w:szCs w:val="21"/>
        </w:rPr>
        <w:t>Server</w:t>
      </w:r>
      <w:r w:rsidR="00A5632F" w:rsidRPr="00BF507A">
        <w:rPr>
          <w:rFonts w:hAnsi="宋体"/>
          <w:szCs w:val="21"/>
        </w:rPr>
        <w:t>能够并发处理多个请求，要求至少能支持</w:t>
      </w:r>
      <w:r w:rsidR="00A5632F" w:rsidRPr="00BF507A">
        <w:rPr>
          <w:szCs w:val="21"/>
        </w:rPr>
        <w:t>Get</w:t>
      </w:r>
      <w:r w:rsidR="00A5632F" w:rsidRPr="00BF507A">
        <w:rPr>
          <w:rFonts w:hAnsi="宋体"/>
          <w:szCs w:val="21"/>
        </w:rPr>
        <w:t>命令。可以增强</w:t>
      </w:r>
      <w:r w:rsidR="00A5632F" w:rsidRPr="00BF507A">
        <w:rPr>
          <w:szCs w:val="21"/>
        </w:rPr>
        <w:t>Web Server</w:t>
      </w:r>
      <w:r w:rsidR="00A5632F" w:rsidRPr="00BF507A">
        <w:rPr>
          <w:rFonts w:hAnsi="宋体"/>
          <w:szCs w:val="21"/>
        </w:rPr>
        <w:t>的功能，如支持</w:t>
      </w:r>
      <w:r w:rsidR="00A5632F" w:rsidRPr="00BF507A">
        <w:rPr>
          <w:szCs w:val="21"/>
        </w:rPr>
        <w:t>Head</w:t>
      </w:r>
      <w:r w:rsidR="00A5632F" w:rsidRPr="00BF507A">
        <w:rPr>
          <w:rFonts w:hAnsi="宋体"/>
          <w:szCs w:val="21"/>
        </w:rPr>
        <w:t>、</w:t>
      </w:r>
      <w:r w:rsidR="00A5632F" w:rsidRPr="00BF507A">
        <w:rPr>
          <w:szCs w:val="21"/>
        </w:rPr>
        <w:t>Post</w:t>
      </w:r>
      <w:r w:rsidR="00A5632F" w:rsidRPr="00BF507A">
        <w:rPr>
          <w:rFonts w:hAnsi="宋体"/>
          <w:szCs w:val="21"/>
        </w:rPr>
        <w:t>以及</w:t>
      </w:r>
      <w:r w:rsidR="00A5632F" w:rsidRPr="00BF507A">
        <w:rPr>
          <w:szCs w:val="21"/>
        </w:rPr>
        <w:t>Delete</w:t>
      </w:r>
      <w:r w:rsidR="00A5632F" w:rsidRPr="00BF507A">
        <w:rPr>
          <w:rFonts w:hAnsi="宋体"/>
          <w:szCs w:val="21"/>
        </w:rPr>
        <w:t>命令等。</w:t>
      </w:r>
    </w:p>
    <w:p w:rsidR="00C243BE" w:rsidRPr="00BF507A" w:rsidRDefault="0045773A" w:rsidP="0045773A">
      <w:pPr>
        <w:ind w:firstLineChars="200" w:firstLine="420"/>
        <w:rPr>
          <w:szCs w:val="21"/>
        </w:rPr>
      </w:pPr>
      <w:r w:rsidRPr="00BF507A">
        <w:rPr>
          <w:rFonts w:hAnsi="宋体"/>
          <w:szCs w:val="21"/>
        </w:rPr>
        <w:t>③</w:t>
      </w:r>
      <w:r w:rsidR="00A5632F" w:rsidRPr="00BF507A">
        <w:rPr>
          <w:rFonts w:hAnsi="宋体"/>
          <w:szCs w:val="21"/>
        </w:rPr>
        <w:t>书写必要的客户端测试程序用于发送</w:t>
      </w:r>
      <w:r w:rsidR="00A5632F" w:rsidRPr="00BF507A">
        <w:rPr>
          <w:szCs w:val="21"/>
        </w:rPr>
        <w:t>HTTPS</w:t>
      </w:r>
      <w:r w:rsidR="00A5632F" w:rsidRPr="00BF507A">
        <w:rPr>
          <w:rFonts w:hAnsi="宋体"/>
          <w:szCs w:val="21"/>
        </w:rPr>
        <w:t>请求并显示返回结果，也可以使用一般的</w:t>
      </w:r>
      <w:r w:rsidR="00A5632F" w:rsidRPr="00BF507A">
        <w:rPr>
          <w:szCs w:val="21"/>
        </w:rPr>
        <w:t>Web</w:t>
      </w:r>
      <w:r w:rsidR="00A5632F" w:rsidRPr="00BF507A">
        <w:rPr>
          <w:rFonts w:hAnsi="宋体"/>
          <w:szCs w:val="21"/>
        </w:rPr>
        <w:t>浏览器测试。</w:t>
      </w:r>
    </w:p>
    <w:p w:rsidR="005F5839" w:rsidRPr="00BF507A" w:rsidRDefault="00A5632F" w:rsidP="005F5839">
      <w:pPr>
        <w:ind w:left="420"/>
        <w:rPr>
          <w:szCs w:val="21"/>
        </w:rPr>
      </w:pPr>
      <w:r w:rsidRPr="00BF507A">
        <w:rPr>
          <w:rFonts w:hAnsi="宋体"/>
          <w:szCs w:val="21"/>
        </w:rPr>
        <w:t>下面</w:t>
      </w:r>
      <w:r w:rsidR="00B0721E" w:rsidRPr="00BF507A">
        <w:rPr>
          <w:rFonts w:hAnsi="宋体"/>
          <w:szCs w:val="21"/>
        </w:rPr>
        <w:t>介绍</w:t>
      </w:r>
      <w:r w:rsidR="00867306" w:rsidRPr="00BF507A">
        <w:rPr>
          <w:rFonts w:hAnsi="宋体"/>
          <w:szCs w:val="21"/>
        </w:rPr>
        <w:t>示例程序的</w:t>
      </w:r>
      <w:r w:rsidR="00B0721E" w:rsidRPr="00BF507A">
        <w:rPr>
          <w:rFonts w:hAnsi="宋体"/>
          <w:szCs w:val="21"/>
        </w:rPr>
        <w:t>相关内容</w:t>
      </w:r>
      <w:r w:rsidR="00867306" w:rsidRPr="00BF507A">
        <w:rPr>
          <w:rFonts w:hAnsi="宋体"/>
          <w:szCs w:val="21"/>
        </w:rPr>
        <w:t>，仅供参考。</w:t>
      </w:r>
    </w:p>
    <w:p w:rsidR="005F5839" w:rsidRPr="00BF507A" w:rsidRDefault="00A5632F" w:rsidP="005F5839">
      <w:pPr>
        <w:ind w:firstLineChars="200" w:firstLine="420"/>
        <w:rPr>
          <w:szCs w:val="21"/>
        </w:rPr>
      </w:pPr>
      <w:r w:rsidRPr="00BF507A">
        <w:rPr>
          <w:rFonts w:hAnsi="宋体"/>
          <w:szCs w:val="21"/>
        </w:rPr>
        <w:t>本程序中，服务器端为命令行程序，客户端为</w:t>
      </w:r>
      <w:r w:rsidRPr="00BF507A">
        <w:rPr>
          <w:szCs w:val="21"/>
        </w:rPr>
        <w:t>Linux</w:t>
      </w:r>
      <w:r w:rsidRPr="00BF507A">
        <w:rPr>
          <w:rFonts w:hAnsi="宋体"/>
          <w:szCs w:val="21"/>
        </w:rPr>
        <w:t>下普通的</w:t>
      </w:r>
      <w:r w:rsidRPr="00BF507A">
        <w:rPr>
          <w:szCs w:val="21"/>
        </w:rPr>
        <w:t>Web</w:t>
      </w:r>
      <w:r w:rsidRPr="00BF507A">
        <w:rPr>
          <w:rFonts w:hAnsi="宋体"/>
          <w:szCs w:val="21"/>
        </w:rPr>
        <w:t>浏览器，这里使用的是</w:t>
      </w:r>
      <w:r w:rsidRPr="00BF507A">
        <w:rPr>
          <w:szCs w:val="21"/>
        </w:rPr>
        <w:t>FireFox</w:t>
      </w:r>
      <w:r w:rsidRPr="00BF507A">
        <w:rPr>
          <w:rFonts w:hAnsi="宋体"/>
          <w:szCs w:val="21"/>
        </w:rPr>
        <w:t>浏览器。服务器端的</w:t>
      </w:r>
      <w:r w:rsidRPr="00BF507A">
        <w:rPr>
          <w:szCs w:val="21"/>
        </w:rPr>
        <w:t>IP</w:t>
      </w:r>
      <w:r w:rsidRPr="00BF507A">
        <w:rPr>
          <w:rFonts w:hAnsi="宋体"/>
          <w:szCs w:val="21"/>
        </w:rPr>
        <w:t>地址为</w:t>
      </w:r>
      <w:r w:rsidRPr="00BF507A">
        <w:rPr>
          <w:szCs w:val="21"/>
        </w:rPr>
        <w:t>192.168.1.91</w:t>
      </w:r>
      <w:r w:rsidRPr="00BF507A">
        <w:rPr>
          <w:rFonts w:hAnsi="宋体"/>
          <w:szCs w:val="21"/>
        </w:rPr>
        <w:t>，开放的端口为</w:t>
      </w:r>
      <w:r w:rsidRPr="00BF507A">
        <w:rPr>
          <w:szCs w:val="21"/>
        </w:rPr>
        <w:t>22222</w:t>
      </w:r>
      <w:r w:rsidRPr="00BF507A">
        <w:rPr>
          <w:rFonts w:hAnsi="宋体"/>
          <w:szCs w:val="21"/>
        </w:rPr>
        <w:t>。</w:t>
      </w:r>
    </w:p>
    <w:p w:rsidR="00272D63" w:rsidRPr="00BF507A" w:rsidRDefault="00A5632F" w:rsidP="005F5839">
      <w:pPr>
        <w:ind w:firstLineChars="200" w:firstLine="420"/>
        <w:rPr>
          <w:szCs w:val="21"/>
        </w:rPr>
      </w:pPr>
      <w:r w:rsidRPr="00BF507A">
        <w:rPr>
          <w:rFonts w:hAnsi="宋体"/>
          <w:szCs w:val="21"/>
        </w:rPr>
        <w:t>程序执行流程</w:t>
      </w:r>
      <w:r w:rsidR="00A46184">
        <w:rPr>
          <w:rFonts w:hAnsi="宋体"/>
          <w:szCs w:val="21"/>
        </w:rPr>
        <w:t>如下。</w:t>
      </w:r>
    </w:p>
    <w:p w:rsidR="00617884" w:rsidRPr="00BF507A" w:rsidRDefault="00A5632F" w:rsidP="005F5839">
      <w:pPr>
        <w:ind w:firstLineChars="200" w:firstLine="420"/>
        <w:rPr>
          <w:szCs w:val="21"/>
        </w:rPr>
      </w:pPr>
      <w:r w:rsidRPr="00BF507A">
        <w:rPr>
          <w:rFonts w:hAnsi="宋体"/>
          <w:szCs w:val="21"/>
        </w:rPr>
        <w:t>服务器端：</w:t>
      </w:r>
      <w:r w:rsidRPr="00BF507A">
        <w:rPr>
          <w:szCs w:val="21"/>
        </w:rPr>
        <w:t>./Server</w:t>
      </w:r>
    </w:p>
    <w:p w:rsidR="008B373F" w:rsidRPr="00BF507A" w:rsidRDefault="00A5632F" w:rsidP="007A1CC3">
      <w:pPr>
        <w:pBdr>
          <w:top w:val="single" w:sz="4" w:space="1" w:color="auto"/>
          <w:left w:val="single" w:sz="4" w:space="4" w:color="auto"/>
          <w:bottom w:val="single" w:sz="4" w:space="1" w:color="auto"/>
          <w:right w:val="single" w:sz="4" w:space="4" w:color="auto"/>
        </w:pBdr>
        <w:rPr>
          <w:szCs w:val="21"/>
        </w:rPr>
      </w:pPr>
      <w:r w:rsidRPr="00BF507A">
        <w:rPr>
          <w:szCs w:val="21"/>
        </w:rPr>
        <w:t>[root@localhost share]# ./Server</w:t>
      </w:r>
    </w:p>
    <w:p w:rsidR="008B373F" w:rsidRPr="00BF507A" w:rsidRDefault="00A5632F" w:rsidP="007A1CC3">
      <w:pPr>
        <w:pBdr>
          <w:top w:val="single" w:sz="4" w:space="1" w:color="auto"/>
          <w:left w:val="single" w:sz="4" w:space="4" w:color="auto"/>
          <w:bottom w:val="single" w:sz="4" w:space="1" w:color="auto"/>
          <w:right w:val="single" w:sz="4" w:space="4" w:color="auto"/>
        </w:pBdr>
        <w:rPr>
          <w:szCs w:val="21"/>
        </w:rPr>
      </w:pPr>
      <w:r w:rsidRPr="00BF507A">
        <w:rPr>
          <w:szCs w:val="21"/>
        </w:rPr>
        <w:t>*************  Server Starting  ****************</w:t>
      </w:r>
    </w:p>
    <w:p w:rsidR="007A1CC3" w:rsidRPr="00BF507A" w:rsidRDefault="007A1CC3" w:rsidP="007A1CC3">
      <w:pPr>
        <w:pBdr>
          <w:top w:val="single" w:sz="4" w:space="1" w:color="auto"/>
          <w:left w:val="single" w:sz="4" w:space="4" w:color="auto"/>
          <w:bottom w:val="single" w:sz="4" w:space="1" w:color="auto"/>
          <w:right w:val="single" w:sz="4" w:space="4" w:color="auto"/>
        </w:pBdr>
        <w:rPr>
          <w:szCs w:val="21"/>
        </w:rPr>
      </w:pPr>
    </w:p>
    <w:p w:rsidR="008B373F" w:rsidRPr="00BF507A" w:rsidRDefault="00A5632F" w:rsidP="005F5839">
      <w:pPr>
        <w:ind w:firstLineChars="200" w:firstLine="420"/>
        <w:rPr>
          <w:szCs w:val="21"/>
        </w:rPr>
      </w:pPr>
      <w:r w:rsidRPr="00BF507A">
        <w:rPr>
          <w:rFonts w:hAnsi="宋体"/>
          <w:szCs w:val="21"/>
        </w:rPr>
        <w:lastRenderedPageBreak/>
        <w:t>此时</w:t>
      </w:r>
      <w:r w:rsidRPr="00BF507A">
        <w:rPr>
          <w:szCs w:val="21"/>
        </w:rPr>
        <w:t>Web</w:t>
      </w:r>
      <w:r w:rsidRPr="00BF507A">
        <w:rPr>
          <w:rFonts w:hAnsi="宋体"/>
          <w:szCs w:val="21"/>
        </w:rPr>
        <w:t>服务器已经开启，等待客户端的连接请求。</w:t>
      </w:r>
    </w:p>
    <w:p w:rsidR="008B373F" w:rsidRPr="00BF507A" w:rsidRDefault="00A5632F" w:rsidP="005F5839">
      <w:pPr>
        <w:ind w:firstLineChars="200" w:firstLine="420"/>
        <w:rPr>
          <w:szCs w:val="21"/>
        </w:rPr>
      </w:pPr>
      <w:r w:rsidRPr="00BF507A">
        <w:rPr>
          <w:rFonts w:hAnsi="宋体"/>
          <w:szCs w:val="21"/>
        </w:rPr>
        <w:t>在客户端，即浏览器中，键入服务器的</w:t>
      </w:r>
      <w:r w:rsidRPr="00BF507A">
        <w:rPr>
          <w:szCs w:val="21"/>
        </w:rPr>
        <w:t>IP</w:t>
      </w:r>
      <w:r w:rsidRPr="00BF507A">
        <w:rPr>
          <w:rFonts w:hAnsi="宋体"/>
          <w:szCs w:val="21"/>
        </w:rPr>
        <w:t>地址和端口，</w:t>
      </w:r>
      <w:hyperlink r:id="rId10" w:history="1">
        <w:r w:rsidRPr="00BF507A">
          <w:rPr>
            <w:rStyle w:val="a6"/>
            <w:szCs w:val="21"/>
          </w:rPr>
          <w:t>https://192.168.1.91:22222</w:t>
        </w:r>
      </w:hyperlink>
      <w:r w:rsidRPr="00BF507A">
        <w:rPr>
          <w:rFonts w:hAnsi="宋体"/>
          <w:szCs w:val="21"/>
        </w:rPr>
        <w:t>，请求返回服务器端默认的主页。</w:t>
      </w:r>
    </w:p>
    <w:p w:rsidR="000803B3" w:rsidRPr="00BF507A" w:rsidRDefault="00A5632F" w:rsidP="005F5839">
      <w:pPr>
        <w:ind w:firstLineChars="200" w:firstLine="420"/>
        <w:rPr>
          <w:szCs w:val="21"/>
        </w:rPr>
      </w:pPr>
      <w:r w:rsidRPr="00BF507A">
        <w:rPr>
          <w:rFonts w:hAnsi="宋体"/>
          <w:szCs w:val="21"/>
        </w:rPr>
        <w:t>服务器端显示从客户端发送请求到成功将所请求的文件发送回客户端之间所发生事件的日志记录。</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root@localhost share]# ./Server</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  Server Starting  ****************</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872</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html</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872</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776</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files/winpcap.css</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776</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934</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796</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752</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734</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P:192.168.1.100 connecting to socket:712</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files/New.gif</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934</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files/curve.gif</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796</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files/airpcap.gif</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752</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index.files/cace_logo.gif</w:t>
      </w:r>
    </w:p>
    <w:p w:rsidR="002B422E" w:rsidRPr="00BF507A" w:rsidRDefault="00A5632F" w:rsidP="00205309">
      <w:pPr>
        <w:pBdr>
          <w:top w:val="single" w:sz="4" w:space="1" w:color="auto"/>
          <w:left w:val="single" w:sz="4" w:space="4" w:color="auto"/>
          <w:bottom w:val="single" w:sz="4" w:space="1" w:color="auto"/>
          <w:right w:val="single" w:sz="4" w:space="4" w:color="auto"/>
        </w:pBdr>
        <w:rPr>
          <w:szCs w:val="21"/>
        </w:rPr>
      </w:pPr>
      <w:r w:rsidRPr="00BF507A">
        <w:rPr>
          <w:szCs w:val="21"/>
        </w:rPr>
        <w:t>Closing socket:734</w:t>
      </w:r>
    </w:p>
    <w:p w:rsidR="002B422E" w:rsidRPr="00BF507A" w:rsidRDefault="00A5632F" w:rsidP="005A5868">
      <w:pPr>
        <w:pBdr>
          <w:top w:val="single" w:sz="4" w:space="1" w:color="auto"/>
          <w:left w:val="single" w:sz="4" w:space="4" w:color="auto"/>
          <w:bottom w:val="single" w:sz="4" w:space="1" w:color="auto"/>
          <w:right w:val="single" w:sz="4" w:space="4" w:color="auto"/>
        </w:pBdr>
        <w:rPr>
          <w:szCs w:val="21"/>
        </w:rPr>
      </w:pPr>
      <w:r w:rsidRPr="00BF507A">
        <w:rPr>
          <w:szCs w:val="21"/>
        </w:rPr>
        <w:t>/index.files/curvedown.gif</w:t>
      </w:r>
    </w:p>
    <w:p w:rsidR="005A5868" w:rsidRPr="00BF507A" w:rsidRDefault="00A5632F" w:rsidP="005A5868">
      <w:pPr>
        <w:pBdr>
          <w:top w:val="single" w:sz="4" w:space="1" w:color="auto"/>
          <w:left w:val="single" w:sz="4" w:space="4" w:color="auto"/>
          <w:bottom w:val="single" w:sz="4" w:space="1" w:color="auto"/>
          <w:right w:val="single" w:sz="4" w:space="4" w:color="auto"/>
        </w:pBdr>
        <w:rPr>
          <w:szCs w:val="21"/>
        </w:rPr>
      </w:pPr>
      <w:r w:rsidRPr="00BF507A">
        <w:rPr>
          <w:szCs w:val="21"/>
        </w:rPr>
        <w:t>Closing socket:712</w:t>
      </w:r>
    </w:p>
    <w:p w:rsidR="00BA2FBA" w:rsidRPr="00BF507A" w:rsidRDefault="00A5632F" w:rsidP="00A32D4A">
      <w:pPr>
        <w:ind w:firstLineChars="200" w:firstLine="420"/>
        <w:rPr>
          <w:szCs w:val="21"/>
        </w:rPr>
      </w:pPr>
      <w:r w:rsidRPr="00BF507A">
        <w:rPr>
          <w:rFonts w:hAnsi="宋体"/>
          <w:szCs w:val="21"/>
        </w:rPr>
        <w:t>此时，客户端已成功收到并显示所请求的网页内容。如图</w:t>
      </w:r>
      <w:r w:rsidRPr="00BF507A">
        <w:rPr>
          <w:szCs w:val="21"/>
        </w:rPr>
        <w:t>6-4</w:t>
      </w:r>
      <w:r w:rsidRPr="00BF507A">
        <w:rPr>
          <w:rFonts w:hAnsi="宋体"/>
          <w:szCs w:val="21"/>
        </w:rPr>
        <w:t>所示。</w:t>
      </w:r>
    </w:p>
    <w:p w:rsidR="002A673F" w:rsidRPr="00BF507A" w:rsidRDefault="00A5632F" w:rsidP="002A673F">
      <w:pPr>
        <w:jc w:val="center"/>
        <w:rPr>
          <w:szCs w:val="21"/>
        </w:rPr>
      </w:pPr>
      <w:r w:rsidRPr="00BF507A">
        <w:rPr>
          <w:rFonts w:hAnsi="宋体"/>
          <w:szCs w:val="21"/>
        </w:rPr>
        <w:lastRenderedPageBreak/>
        <w:t>图</w:t>
      </w:r>
      <w:r w:rsidRPr="00BF507A">
        <w:rPr>
          <w:szCs w:val="21"/>
        </w:rPr>
        <w:t xml:space="preserve">6-4  </w:t>
      </w:r>
      <w:r w:rsidR="00674201">
        <w:rPr>
          <w:noProof/>
          <w:szCs w:val="21"/>
        </w:rPr>
        <w:drawing>
          <wp:anchor distT="0" distB="0" distL="114300" distR="114300" simplePos="0" relativeHeight="251657728" behindDoc="0" locked="0" layoutInCell="1" allowOverlap="1">
            <wp:simplePos x="0" y="0"/>
            <wp:positionH relativeFrom="margin">
              <wp:align>center</wp:align>
            </wp:positionH>
            <wp:positionV relativeFrom="margin">
              <wp:align>top</wp:align>
            </wp:positionV>
            <wp:extent cx="5786120" cy="4193540"/>
            <wp:effectExtent l="19050" t="0" r="5080" b="0"/>
            <wp:wrapSquare wrapText="bothSides"/>
            <wp:docPr id="3" name="图片 9" descr="SSL_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SSL_test"/>
                    <pic:cNvPicPr>
                      <a:picLocks noChangeAspect="1" noChangeArrowheads="1"/>
                    </pic:cNvPicPr>
                  </pic:nvPicPr>
                  <pic:blipFill>
                    <a:blip r:embed="rId11" cstate="print"/>
                    <a:srcRect/>
                    <a:stretch>
                      <a:fillRect/>
                    </a:stretch>
                  </pic:blipFill>
                  <pic:spPr bwMode="auto">
                    <a:xfrm>
                      <a:off x="0" y="0"/>
                      <a:ext cx="5786120" cy="4193540"/>
                    </a:xfrm>
                    <a:prstGeom prst="rect">
                      <a:avLst/>
                    </a:prstGeom>
                    <a:noFill/>
                    <a:ln w="9525">
                      <a:noFill/>
                      <a:miter lim="800000"/>
                      <a:headEnd/>
                      <a:tailEnd/>
                    </a:ln>
                  </pic:spPr>
                </pic:pic>
              </a:graphicData>
            </a:graphic>
          </wp:anchor>
        </w:drawing>
      </w:r>
      <w:r w:rsidR="00375CB8" w:rsidRPr="00BF507A">
        <w:rPr>
          <w:rFonts w:hAnsi="宋体"/>
          <w:szCs w:val="21"/>
        </w:rPr>
        <w:t>客户端截图</w:t>
      </w:r>
    </w:p>
    <w:p w:rsidR="005A5868" w:rsidRPr="00BF507A" w:rsidRDefault="00A5632F" w:rsidP="00A32D4A">
      <w:pPr>
        <w:ind w:firstLineChars="200" w:firstLine="420"/>
        <w:rPr>
          <w:szCs w:val="21"/>
        </w:rPr>
      </w:pPr>
      <w:r w:rsidRPr="00BF507A">
        <w:rPr>
          <w:rFonts w:hAnsi="宋体"/>
          <w:szCs w:val="21"/>
        </w:rPr>
        <w:t>至此，服务器端成功完成一次基于</w:t>
      </w:r>
      <w:r w:rsidRPr="00BF507A">
        <w:rPr>
          <w:szCs w:val="21"/>
        </w:rPr>
        <w:t>HTTPS</w:t>
      </w:r>
      <w:r w:rsidRPr="00BF507A">
        <w:rPr>
          <w:rFonts w:hAnsi="宋体"/>
          <w:szCs w:val="21"/>
        </w:rPr>
        <w:t>的</w:t>
      </w:r>
      <w:r w:rsidRPr="00BF507A">
        <w:rPr>
          <w:szCs w:val="21"/>
        </w:rPr>
        <w:t>Web</w:t>
      </w:r>
      <w:r w:rsidRPr="00BF507A">
        <w:rPr>
          <w:rFonts w:hAnsi="宋体"/>
          <w:szCs w:val="21"/>
        </w:rPr>
        <w:t>响应。</w:t>
      </w:r>
    </w:p>
    <w:p w:rsidR="00C64113" w:rsidRPr="00BF507A" w:rsidRDefault="00F30C35" w:rsidP="00C64113">
      <w:pPr>
        <w:pStyle w:val="31"/>
      </w:pPr>
      <w:r w:rsidRPr="00BF507A">
        <w:rPr>
          <w:rFonts w:hAnsi="宋体"/>
        </w:rPr>
        <w:t>编程训练设计与分析</w:t>
      </w:r>
    </w:p>
    <w:p w:rsidR="00270B44" w:rsidRPr="00BF507A" w:rsidRDefault="00384074" w:rsidP="00270B44">
      <w:pPr>
        <w:ind w:firstLineChars="200" w:firstLine="420"/>
        <w:rPr>
          <w:szCs w:val="21"/>
        </w:rPr>
      </w:pPr>
      <w:r w:rsidRPr="00BF507A">
        <w:rPr>
          <w:rFonts w:hAnsi="宋体"/>
          <w:szCs w:val="21"/>
        </w:rPr>
        <w:t>程序流程如图</w:t>
      </w:r>
      <w:r w:rsidR="00A5632F" w:rsidRPr="00BF507A">
        <w:rPr>
          <w:szCs w:val="21"/>
        </w:rPr>
        <w:t>6-5</w:t>
      </w:r>
      <w:r w:rsidR="00FE1CDA" w:rsidRPr="00BF507A">
        <w:rPr>
          <w:rFonts w:hAnsi="宋体"/>
          <w:szCs w:val="21"/>
        </w:rPr>
        <w:t>所示。</w:t>
      </w:r>
    </w:p>
    <w:p w:rsidR="005423A7" w:rsidRPr="00BF507A" w:rsidRDefault="000646C3" w:rsidP="005A0937">
      <w:pPr>
        <w:ind w:firstLineChars="200" w:firstLine="420"/>
        <w:jc w:val="center"/>
        <w:rPr>
          <w:szCs w:val="21"/>
        </w:rPr>
      </w:pPr>
      <w:r w:rsidRPr="00BF507A">
        <w:rPr>
          <w:szCs w:val="21"/>
        </w:rPr>
        <w:object w:dxaOrig="2480" w:dyaOrig="6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4.55pt;height:264.35pt" o:ole="">
            <v:imagedata r:id="rId12" o:title=""/>
          </v:shape>
          <o:OLEObject Type="Embed" ProgID="Visio.Drawing.11" ShapeID="_x0000_i1028" DrawAspect="Content" ObjectID="_1304802203" r:id="rId13"/>
        </w:object>
      </w:r>
    </w:p>
    <w:p w:rsidR="00C64113" w:rsidRPr="00BF507A" w:rsidRDefault="00A5632F" w:rsidP="00C64113">
      <w:pPr>
        <w:jc w:val="center"/>
        <w:rPr>
          <w:szCs w:val="21"/>
        </w:rPr>
      </w:pPr>
      <w:r w:rsidRPr="00BF507A">
        <w:rPr>
          <w:rFonts w:hAnsi="宋体"/>
          <w:szCs w:val="21"/>
        </w:rPr>
        <w:lastRenderedPageBreak/>
        <w:t>图</w:t>
      </w:r>
      <w:r w:rsidRPr="00BF507A">
        <w:rPr>
          <w:szCs w:val="21"/>
        </w:rPr>
        <w:t xml:space="preserve">6-5  </w:t>
      </w:r>
      <w:r w:rsidRPr="00BF507A">
        <w:rPr>
          <w:rFonts w:hAnsi="宋体"/>
          <w:szCs w:val="21"/>
        </w:rPr>
        <w:t>程序整体流程</w:t>
      </w:r>
    </w:p>
    <w:p w:rsidR="00C64113" w:rsidRPr="00BF507A" w:rsidRDefault="00FE1CDA" w:rsidP="00C64113">
      <w:pPr>
        <w:ind w:firstLineChars="200" w:firstLine="420"/>
        <w:rPr>
          <w:szCs w:val="21"/>
        </w:rPr>
      </w:pPr>
      <w:r w:rsidRPr="00BF507A">
        <w:rPr>
          <w:rFonts w:hAnsi="宋体"/>
          <w:szCs w:val="21"/>
        </w:rPr>
        <w:t>程序</w:t>
      </w:r>
      <w:r w:rsidR="00A5632F" w:rsidRPr="00BF507A">
        <w:rPr>
          <w:rFonts w:hAnsi="宋体"/>
          <w:szCs w:val="21"/>
        </w:rPr>
        <w:t>可以分为两部分：初始化模块，即通过编译及函数调用对</w:t>
      </w:r>
      <w:r w:rsidR="00A5632F" w:rsidRPr="00BF507A">
        <w:rPr>
          <w:szCs w:val="21"/>
        </w:rPr>
        <w:t>OPENSSL</w:t>
      </w:r>
      <w:r w:rsidR="00A5632F" w:rsidRPr="00BF507A">
        <w:rPr>
          <w:rFonts w:hAnsi="宋体"/>
          <w:szCs w:val="21"/>
        </w:rPr>
        <w:t>库进行初始化并且创建上下文环境；</w:t>
      </w:r>
      <w:r w:rsidR="00A5632F" w:rsidRPr="00BF507A">
        <w:rPr>
          <w:szCs w:val="21"/>
        </w:rPr>
        <w:t>WEB</w:t>
      </w:r>
      <w:r w:rsidR="00A5632F" w:rsidRPr="00BF507A">
        <w:rPr>
          <w:rFonts w:hAnsi="宋体"/>
          <w:szCs w:val="21"/>
        </w:rPr>
        <w:t>服务模块，即基于</w:t>
      </w:r>
      <w:r w:rsidR="00A5632F" w:rsidRPr="00BF507A">
        <w:rPr>
          <w:szCs w:val="21"/>
        </w:rPr>
        <w:t>SSL</w:t>
      </w:r>
      <w:r w:rsidR="00A5632F" w:rsidRPr="00BF507A">
        <w:rPr>
          <w:rFonts w:hAnsi="宋体"/>
          <w:szCs w:val="21"/>
        </w:rPr>
        <w:t>机制利用</w:t>
      </w:r>
      <w:r w:rsidR="00A5632F" w:rsidRPr="00BF507A">
        <w:rPr>
          <w:szCs w:val="21"/>
        </w:rPr>
        <w:t>OPENSSL</w:t>
      </w:r>
      <w:r w:rsidR="00A5632F" w:rsidRPr="00BF507A">
        <w:rPr>
          <w:rFonts w:hAnsi="宋体"/>
          <w:szCs w:val="21"/>
        </w:rPr>
        <w:t>库函数实现</w:t>
      </w:r>
      <w:r w:rsidR="00A5632F" w:rsidRPr="00BF507A">
        <w:rPr>
          <w:szCs w:val="21"/>
        </w:rPr>
        <w:t>HTTPS</w:t>
      </w:r>
      <w:r w:rsidR="00A5632F" w:rsidRPr="00BF507A">
        <w:rPr>
          <w:rFonts w:hAnsi="宋体"/>
          <w:szCs w:val="21"/>
        </w:rPr>
        <w:t>的服务。</w:t>
      </w:r>
    </w:p>
    <w:p w:rsidR="00FB4F8A" w:rsidRPr="00BF507A" w:rsidRDefault="00A5632F" w:rsidP="007722BB">
      <w:pPr>
        <w:pStyle w:val="41"/>
        <w:numPr>
          <w:ilvl w:val="0"/>
          <w:numId w:val="27"/>
        </w:numPr>
        <w:ind w:right="210"/>
      </w:pPr>
      <w:r w:rsidRPr="00BF507A">
        <w:t>初始化模块</w:t>
      </w:r>
    </w:p>
    <w:p w:rsidR="00CB4331" w:rsidRPr="00BF507A" w:rsidRDefault="00A5632F" w:rsidP="00031B3A">
      <w:pPr>
        <w:ind w:firstLineChars="200" w:firstLine="420"/>
        <w:rPr>
          <w:szCs w:val="21"/>
        </w:rPr>
      </w:pPr>
      <w:r w:rsidRPr="00BF507A">
        <w:rPr>
          <w:rFonts w:hAnsi="宋体"/>
          <w:szCs w:val="21"/>
        </w:rPr>
        <w:t>在开启</w:t>
      </w:r>
      <w:r w:rsidRPr="00BF507A">
        <w:rPr>
          <w:szCs w:val="21"/>
        </w:rPr>
        <w:t>HTTPS</w:t>
      </w:r>
      <w:r w:rsidRPr="00BF507A">
        <w:rPr>
          <w:rFonts w:hAnsi="宋体"/>
          <w:szCs w:val="21"/>
        </w:rPr>
        <w:t>服务之前，服务器端只需要初始化</w:t>
      </w:r>
      <w:r w:rsidRPr="00BF507A">
        <w:rPr>
          <w:szCs w:val="21"/>
        </w:rPr>
        <w:t>OPENSSL</w:t>
      </w:r>
      <w:r w:rsidRPr="00BF507A">
        <w:rPr>
          <w:rFonts w:hAnsi="宋体"/>
          <w:szCs w:val="21"/>
        </w:rPr>
        <w:t>库和创建上下文环境。在此过程中，会用到如下函数：</w:t>
      </w:r>
    </w:p>
    <w:p w:rsidR="00383D69" w:rsidRPr="00BF507A" w:rsidRDefault="00383D69" w:rsidP="00383D69">
      <w:pPr>
        <w:pStyle w:val="affb"/>
        <w:ind w:firstLine="420"/>
        <w:rPr>
          <w:rFonts w:eastAsia="宋体"/>
        </w:rPr>
      </w:pPr>
      <w:r w:rsidRPr="00BF507A">
        <w:rPr>
          <w:rFonts w:eastAsia="宋体"/>
        </w:rPr>
        <w:t>SSL_library_init();</w:t>
      </w:r>
      <w:r w:rsidRPr="00BF507A">
        <w:rPr>
          <w:rFonts w:eastAsia="宋体"/>
        </w:rPr>
        <w:tab/>
      </w:r>
      <w:r w:rsidRPr="00BF507A">
        <w:rPr>
          <w:rFonts w:eastAsia="宋体"/>
        </w:rPr>
        <w:tab/>
      </w:r>
      <w:r w:rsidRPr="00BF507A">
        <w:rPr>
          <w:rFonts w:eastAsia="宋体"/>
        </w:rPr>
        <w:tab/>
        <w:t xml:space="preserve">// </w:t>
      </w:r>
      <w:r w:rsidRPr="00BF507A">
        <w:rPr>
          <w:rFonts w:eastAsia="宋体" w:hAnsi="宋体"/>
        </w:rPr>
        <w:t>加载</w:t>
      </w:r>
      <w:r w:rsidRPr="00BF507A">
        <w:rPr>
          <w:rFonts w:eastAsia="宋体"/>
        </w:rPr>
        <w:t>OpenSSL</w:t>
      </w:r>
      <w:r w:rsidRPr="00BF507A">
        <w:rPr>
          <w:rFonts w:eastAsia="宋体" w:hAnsi="宋体"/>
        </w:rPr>
        <w:t>将会用到的算法</w:t>
      </w:r>
    </w:p>
    <w:p w:rsidR="00383D69" w:rsidRPr="00BF507A" w:rsidRDefault="00383D69" w:rsidP="00383D69">
      <w:pPr>
        <w:pStyle w:val="affb"/>
        <w:ind w:firstLine="420"/>
        <w:rPr>
          <w:rFonts w:eastAsia="宋体"/>
        </w:rPr>
      </w:pPr>
      <w:r w:rsidRPr="00BF507A">
        <w:rPr>
          <w:rFonts w:eastAsia="宋体"/>
        </w:rPr>
        <w:t>SSL_load_error_strings();</w:t>
      </w:r>
      <w:r w:rsidRPr="00BF507A">
        <w:rPr>
          <w:rFonts w:eastAsia="宋体"/>
        </w:rPr>
        <w:tab/>
        <w:t xml:space="preserve">// </w:t>
      </w:r>
      <w:r w:rsidRPr="00BF507A">
        <w:rPr>
          <w:rFonts w:eastAsia="宋体" w:hAnsi="宋体"/>
        </w:rPr>
        <w:t>加载错误字符串</w:t>
      </w:r>
    </w:p>
    <w:p w:rsidR="00383D69" w:rsidRPr="00BF507A" w:rsidRDefault="00383D69" w:rsidP="00383D69">
      <w:pPr>
        <w:pStyle w:val="affb"/>
        <w:ind w:firstLine="420"/>
        <w:rPr>
          <w:rFonts w:eastAsia="宋体"/>
        </w:rPr>
      </w:pPr>
      <w:r w:rsidRPr="00BF507A">
        <w:rPr>
          <w:rFonts w:eastAsia="宋体"/>
        </w:rPr>
        <w:t>SSL_METHOD *meth;</w:t>
      </w:r>
    </w:p>
    <w:p w:rsidR="00383D69" w:rsidRPr="00BF507A" w:rsidRDefault="00383D69" w:rsidP="00383D69">
      <w:pPr>
        <w:pStyle w:val="affb"/>
        <w:ind w:firstLine="420"/>
        <w:rPr>
          <w:rFonts w:eastAsia="宋体"/>
        </w:rPr>
      </w:pPr>
      <w:r w:rsidRPr="00BF507A">
        <w:rPr>
          <w:rFonts w:eastAsia="宋体"/>
        </w:rPr>
        <w:t>SSL_CTX *ctx;</w:t>
      </w:r>
      <w:r w:rsidRPr="00BF507A">
        <w:rPr>
          <w:rFonts w:eastAsia="宋体"/>
        </w:rPr>
        <w:tab/>
      </w:r>
      <w:r w:rsidRPr="00BF507A">
        <w:rPr>
          <w:rFonts w:eastAsia="宋体"/>
        </w:rPr>
        <w:tab/>
      </w:r>
      <w:r w:rsidRPr="00BF507A">
        <w:rPr>
          <w:rFonts w:eastAsia="宋体"/>
        </w:rPr>
        <w:tab/>
        <w:t>// SSL_CTX</w:t>
      </w:r>
      <w:r w:rsidRPr="00BF507A">
        <w:rPr>
          <w:rFonts w:eastAsia="宋体" w:hAnsi="宋体"/>
        </w:rPr>
        <w:t>对象</w:t>
      </w:r>
    </w:p>
    <w:p w:rsidR="00383D69" w:rsidRPr="00BF507A" w:rsidRDefault="00383D69" w:rsidP="00383D69">
      <w:pPr>
        <w:pStyle w:val="affb"/>
        <w:ind w:firstLine="420"/>
        <w:rPr>
          <w:rFonts w:eastAsia="宋体"/>
        </w:rPr>
      </w:pPr>
      <w:r w:rsidRPr="00BF507A">
        <w:rPr>
          <w:rFonts w:eastAsia="宋体"/>
        </w:rPr>
        <w:t>meth = SSLv23_method();</w:t>
      </w:r>
      <w:r w:rsidRPr="00BF507A">
        <w:rPr>
          <w:rFonts w:eastAsia="宋体"/>
        </w:rPr>
        <w:tab/>
        <w:t xml:space="preserve">// </w:t>
      </w:r>
      <w:r w:rsidRPr="00BF507A">
        <w:rPr>
          <w:rFonts w:eastAsia="宋体" w:hAnsi="宋体"/>
        </w:rPr>
        <w:t>相应的</w:t>
      </w:r>
      <w:r w:rsidRPr="00BF507A">
        <w:rPr>
          <w:rFonts w:eastAsia="宋体"/>
        </w:rPr>
        <w:t>SSL</w:t>
      </w:r>
      <w:r w:rsidRPr="00BF507A">
        <w:rPr>
          <w:rFonts w:eastAsia="宋体" w:hAnsi="宋体"/>
        </w:rPr>
        <w:t>结构能理解</w:t>
      </w:r>
      <w:r w:rsidRPr="00BF507A">
        <w:rPr>
          <w:rFonts w:eastAsia="宋体"/>
        </w:rPr>
        <w:t>SL2.0</w:t>
      </w:r>
      <w:r w:rsidRPr="00BF507A">
        <w:rPr>
          <w:rFonts w:eastAsia="宋体" w:hAnsi="宋体"/>
        </w:rPr>
        <w:t>、</w:t>
      </w:r>
      <w:r w:rsidRPr="00BF507A">
        <w:rPr>
          <w:rFonts w:eastAsia="宋体"/>
        </w:rPr>
        <w:t>3.0</w:t>
      </w:r>
      <w:r w:rsidRPr="00BF507A">
        <w:rPr>
          <w:rFonts w:eastAsia="宋体" w:hAnsi="宋体"/>
        </w:rPr>
        <w:t>以及</w:t>
      </w:r>
      <w:r w:rsidRPr="00BF507A">
        <w:rPr>
          <w:rFonts w:eastAsia="宋体"/>
        </w:rPr>
        <w:t>TSL1.0</w:t>
      </w:r>
    </w:p>
    <w:p w:rsidR="00383D69" w:rsidRPr="00BF507A" w:rsidRDefault="00383D69" w:rsidP="00383D69">
      <w:pPr>
        <w:pStyle w:val="affb"/>
        <w:ind w:firstLine="420"/>
        <w:rPr>
          <w:rFonts w:eastAsia="宋体"/>
        </w:rPr>
      </w:pPr>
      <w:r w:rsidRPr="00BF507A">
        <w:rPr>
          <w:rFonts w:eastAsia="宋体"/>
        </w:rPr>
        <w:t>ctx = SSL_CTX_new(meth);</w:t>
      </w:r>
      <w:r w:rsidRPr="00BF507A">
        <w:rPr>
          <w:rFonts w:eastAsia="宋体"/>
        </w:rPr>
        <w:tab/>
        <w:t xml:space="preserve">// </w:t>
      </w:r>
      <w:r w:rsidRPr="00BF507A">
        <w:rPr>
          <w:rFonts w:eastAsia="宋体" w:hAnsi="宋体"/>
        </w:rPr>
        <w:t>创建一个上下文环境</w:t>
      </w:r>
    </w:p>
    <w:p w:rsidR="00383D69" w:rsidRPr="00BF507A" w:rsidRDefault="00383D69" w:rsidP="00383D69">
      <w:pPr>
        <w:pStyle w:val="affb"/>
        <w:ind w:firstLine="420"/>
        <w:rPr>
          <w:rFonts w:eastAsia="宋体"/>
        </w:rPr>
      </w:pPr>
      <w:r w:rsidRPr="00BF507A">
        <w:rPr>
          <w:rFonts w:eastAsia="宋体"/>
        </w:rPr>
        <w:t>SSL_CTX_use_certificate_chain_file(ctx, “server.pem”);</w:t>
      </w:r>
      <w:r w:rsidRPr="00BF507A">
        <w:rPr>
          <w:rFonts w:eastAsia="宋体"/>
        </w:rPr>
        <w:tab/>
        <w:t xml:space="preserve">// </w:t>
      </w:r>
      <w:r w:rsidRPr="00BF507A">
        <w:rPr>
          <w:rFonts w:eastAsia="宋体" w:hAnsi="宋体"/>
        </w:rPr>
        <w:t>指定所使用的证书文件</w:t>
      </w:r>
    </w:p>
    <w:p w:rsidR="00383D69" w:rsidRPr="00BF507A" w:rsidRDefault="00383D69" w:rsidP="00383D69">
      <w:pPr>
        <w:pStyle w:val="affb"/>
        <w:ind w:firstLine="420"/>
        <w:rPr>
          <w:rFonts w:eastAsia="宋体"/>
        </w:rPr>
      </w:pPr>
      <w:r w:rsidRPr="00BF507A">
        <w:rPr>
          <w:rFonts w:eastAsia="宋体"/>
        </w:rPr>
        <w:t xml:space="preserve">SSL_CTX_set_default_passwd_cb(ctx, password_cb); </w:t>
      </w:r>
      <w:r w:rsidRPr="00BF507A">
        <w:rPr>
          <w:rFonts w:eastAsia="宋体"/>
        </w:rPr>
        <w:tab/>
        <w:t xml:space="preserve">// </w:t>
      </w:r>
      <w:r w:rsidRPr="00BF507A">
        <w:rPr>
          <w:rFonts w:eastAsia="宋体" w:hAnsi="宋体"/>
        </w:rPr>
        <w:t>设置密码回调函数</w:t>
      </w:r>
    </w:p>
    <w:p w:rsidR="00383D69" w:rsidRPr="00BF507A" w:rsidRDefault="00383D69" w:rsidP="00383D69">
      <w:pPr>
        <w:pStyle w:val="affb"/>
        <w:ind w:firstLine="420"/>
        <w:rPr>
          <w:rFonts w:eastAsia="宋体"/>
          <w:sz w:val="18"/>
          <w:szCs w:val="18"/>
        </w:rPr>
      </w:pPr>
      <w:r w:rsidRPr="00BF507A">
        <w:rPr>
          <w:rFonts w:eastAsia="宋体"/>
        </w:rPr>
        <w:t>SSL_CTX_use_PrivateKey_file(ctx, “server.pem”, SSL_FILETYPE_PEM)); //</w:t>
      </w:r>
      <w:r w:rsidR="00FE1CDA" w:rsidRPr="00BF507A">
        <w:rPr>
          <w:rFonts w:eastAsia="宋体"/>
        </w:rPr>
        <w:t xml:space="preserve"> </w:t>
      </w:r>
      <w:r w:rsidRPr="00BF507A">
        <w:rPr>
          <w:rFonts w:eastAsia="宋体" w:hAnsi="宋体"/>
        </w:rPr>
        <w:t>加载私钥文件</w:t>
      </w:r>
    </w:p>
    <w:p w:rsidR="00383D69" w:rsidRPr="00BF507A" w:rsidRDefault="00383D69" w:rsidP="00383D69">
      <w:pPr>
        <w:pStyle w:val="affb"/>
        <w:ind w:firstLine="420"/>
        <w:rPr>
          <w:rFonts w:eastAsia="宋体"/>
        </w:rPr>
      </w:pPr>
      <w:r w:rsidRPr="00BF507A">
        <w:rPr>
          <w:rFonts w:eastAsia="宋体"/>
        </w:rPr>
        <w:t>SSL_CTX_load_verify_locations(ctx, "root.pem", 0);</w:t>
      </w:r>
      <w:r w:rsidRPr="00BF507A">
        <w:rPr>
          <w:rFonts w:eastAsia="宋体"/>
        </w:rPr>
        <w:tab/>
      </w:r>
      <w:r w:rsidRPr="00BF507A">
        <w:rPr>
          <w:rFonts w:eastAsia="宋体"/>
        </w:rPr>
        <w:tab/>
        <w:t xml:space="preserve">// </w:t>
      </w:r>
      <w:r w:rsidRPr="00BF507A">
        <w:rPr>
          <w:rFonts w:eastAsia="宋体" w:hAnsi="宋体"/>
        </w:rPr>
        <w:t>加载受信任的</w:t>
      </w:r>
      <w:r w:rsidRPr="00BF507A">
        <w:rPr>
          <w:rFonts w:eastAsia="宋体"/>
        </w:rPr>
        <w:t>CA</w:t>
      </w:r>
      <w:r w:rsidRPr="00BF507A">
        <w:rPr>
          <w:rFonts w:eastAsia="宋体" w:hAnsi="宋体"/>
        </w:rPr>
        <w:t>证书</w:t>
      </w:r>
    </w:p>
    <w:p w:rsidR="00383D69" w:rsidRPr="00BF507A" w:rsidRDefault="00383D69" w:rsidP="00383D69">
      <w:pPr>
        <w:pStyle w:val="affb"/>
        <w:ind w:firstLineChars="200" w:firstLine="420"/>
        <w:rPr>
          <w:rFonts w:eastAsia="宋体"/>
        </w:rPr>
      </w:pPr>
      <w:r w:rsidRPr="00BF507A">
        <w:rPr>
          <w:rFonts w:eastAsia="宋体"/>
        </w:rPr>
        <w:t>load_dh_params(ctx, "dh1024.pem");</w:t>
      </w:r>
    </w:p>
    <w:p w:rsidR="00383D69" w:rsidRPr="00BF507A" w:rsidRDefault="00383D69" w:rsidP="00383D69">
      <w:pPr>
        <w:pStyle w:val="affb"/>
        <w:ind w:firstLineChars="200" w:firstLine="420"/>
        <w:rPr>
          <w:rFonts w:eastAsia="宋体"/>
        </w:rPr>
      </w:pPr>
      <w:r w:rsidRPr="00BF507A">
        <w:rPr>
          <w:rFonts w:eastAsia="宋体"/>
        </w:rPr>
        <w:t>/*</w:t>
      </w:r>
      <w:r w:rsidRPr="00BF507A">
        <w:rPr>
          <w:rFonts w:eastAsia="宋体" w:hAnsi="宋体"/>
        </w:rPr>
        <w:t>当使用</w:t>
      </w:r>
      <w:r w:rsidRPr="00BF507A">
        <w:rPr>
          <w:rFonts w:eastAsia="宋体"/>
        </w:rPr>
        <w:t>RSA</w:t>
      </w:r>
      <w:r w:rsidRPr="00BF507A">
        <w:rPr>
          <w:rFonts w:eastAsia="宋体" w:hAnsi="宋体"/>
        </w:rPr>
        <w:t>算法鉴别的时候，会有一个临时的</w:t>
      </w:r>
      <w:r w:rsidRPr="00BF507A">
        <w:rPr>
          <w:rFonts w:eastAsia="宋体"/>
        </w:rPr>
        <w:t>DH</w:t>
      </w:r>
      <w:r w:rsidRPr="00BF507A">
        <w:rPr>
          <w:rFonts w:eastAsia="宋体" w:hAnsi="宋体"/>
        </w:rPr>
        <w:t>密钥磋商发生。这样会话数据将用</w:t>
      </w:r>
    </w:p>
    <w:p w:rsidR="00383D69" w:rsidRPr="00BF507A" w:rsidRDefault="00383D69" w:rsidP="009921CA">
      <w:pPr>
        <w:pStyle w:val="affb"/>
        <w:ind w:firstLineChars="300" w:firstLine="630"/>
        <w:rPr>
          <w:rFonts w:eastAsia="宋体"/>
        </w:rPr>
      </w:pPr>
      <w:r w:rsidRPr="00BF507A">
        <w:rPr>
          <w:rFonts w:eastAsia="宋体" w:hAnsi="宋体"/>
        </w:rPr>
        <w:t>这个临时的密钥加密，而证书中的密钥作为签名</w:t>
      </w:r>
      <w:r w:rsidRPr="00BF507A">
        <w:rPr>
          <w:rFonts w:eastAsia="宋体"/>
        </w:rPr>
        <w:t>*/</w:t>
      </w:r>
    </w:p>
    <w:p w:rsidR="00CB4331" w:rsidRPr="00BF507A" w:rsidRDefault="006E2A89" w:rsidP="00AF3093">
      <w:pPr>
        <w:pStyle w:val="41"/>
        <w:ind w:right="210"/>
      </w:pPr>
      <w:r w:rsidRPr="00BF507A">
        <w:t>WEB</w:t>
      </w:r>
      <w:r w:rsidRPr="00BF507A">
        <w:rPr>
          <w:rFonts w:hAnsi="宋体"/>
        </w:rPr>
        <w:t>服务模块</w:t>
      </w:r>
    </w:p>
    <w:p w:rsidR="00C24412" w:rsidRPr="00BF507A" w:rsidRDefault="006E2A89" w:rsidP="00704364">
      <w:pPr>
        <w:ind w:firstLineChars="200" w:firstLine="420"/>
        <w:rPr>
          <w:szCs w:val="21"/>
        </w:rPr>
      </w:pPr>
      <w:r w:rsidRPr="00BF507A">
        <w:rPr>
          <w:szCs w:val="21"/>
        </w:rPr>
        <w:t>WEB</w:t>
      </w:r>
      <w:r w:rsidRPr="00BF507A">
        <w:rPr>
          <w:rFonts w:hAnsi="宋体"/>
          <w:szCs w:val="21"/>
        </w:rPr>
        <w:t>服务</w:t>
      </w:r>
      <w:r w:rsidR="00A5632F" w:rsidRPr="00BF507A">
        <w:rPr>
          <w:rFonts w:hAnsi="宋体"/>
          <w:szCs w:val="21"/>
        </w:rPr>
        <w:t>模块是本程序的核心部分</w:t>
      </w:r>
      <w:r w:rsidR="00FE1CDA" w:rsidRPr="00BF507A">
        <w:rPr>
          <w:rFonts w:hAnsi="宋体"/>
          <w:szCs w:val="21"/>
        </w:rPr>
        <w:t>，</w:t>
      </w:r>
      <w:r w:rsidR="00A5632F" w:rsidRPr="00BF507A">
        <w:rPr>
          <w:rFonts w:hAnsi="宋体"/>
          <w:szCs w:val="21"/>
        </w:rPr>
        <w:t>其执行流程如图</w:t>
      </w:r>
      <w:r w:rsidR="00A5632F" w:rsidRPr="00BF507A">
        <w:rPr>
          <w:szCs w:val="21"/>
        </w:rPr>
        <w:t>6-6</w:t>
      </w:r>
      <w:r w:rsidR="00A5632F" w:rsidRPr="00BF507A">
        <w:rPr>
          <w:rFonts w:hAnsi="宋体"/>
          <w:szCs w:val="21"/>
        </w:rPr>
        <w:t>所示</w:t>
      </w:r>
      <w:r w:rsidR="00FE1CDA" w:rsidRPr="00BF507A">
        <w:rPr>
          <w:rFonts w:hAnsi="宋体"/>
          <w:szCs w:val="21"/>
        </w:rPr>
        <w:t>。</w:t>
      </w:r>
    </w:p>
    <w:p w:rsidR="00D61325" w:rsidRPr="00BF507A" w:rsidRDefault="00937252" w:rsidP="005D1A3D">
      <w:pPr>
        <w:jc w:val="center"/>
        <w:rPr>
          <w:szCs w:val="21"/>
        </w:rPr>
      </w:pPr>
      <w:r w:rsidRPr="00BF507A">
        <w:rPr>
          <w:szCs w:val="21"/>
        </w:rPr>
        <w:object w:dxaOrig="11583" w:dyaOrig="7359">
          <v:shape id="_x0000_i1025" type="#_x0000_t75" style="width:415.35pt;height:263.3pt" o:ole="">
            <v:imagedata r:id="rId14" o:title=""/>
          </v:shape>
          <o:OLEObject Type="Embed" ProgID="Visio.Drawing.11" ShapeID="_x0000_i1025" DrawAspect="Content" ObjectID="_1304802204" r:id="rId15"/>
        </w:object>
      </w:r>
      <w:r w:rsidR="00A5632F" w:rsidRPr="00BF507A">
        <w:rPr>
          <w:rFonts w:hAnsi="宋体"/>
          <w:szCs w:val="21"/>
        </w:rPr>
        <w:t>图</w:t>
      </w:r>
      <w:r w:rsidR="00A5632F" w:rsidRPr="00BF507A">
        <w:rPr>
          <w:szCs w:val="21"/>
        </w:rPr>
        <w:t>6-6  HTTPS</w:t>
      </w:r>
      <w:r w:rsidR="00A5632F" w:rsidRPr="00BF507A">
        <w:rPr>
          <w:rFonts w:hAnsi="宋体"/>
          <w:szCs w:val="21"/>
        </w:rPr>
        <w:t>实现流程</w:t>
      </w:r>
    </w:p>
    <w:p w:rsidR="0057101F" w:rsidRPr="00BF507A" w:rsidRDefault="00A5632F" w:rsidP="00944F00">
      <w:pPr>
        <w:ind w:firstLineChars="200" w:firstLine="420"/>
        <w:rPr>
          <w:szCs w:val="21"/>
        </w:rPr>
      </w:pPr>
      <w:r w:rsidRPr="00BF507A">
        <w:rPr>
          <w:szCs w:val="21"/>
        </w:rPr>
        <w:t>WEB</w:t>
      </w:r>
      <w:r w:rsidRPr="00BF507A">
        <w:rPr>
          <w:rFonts w:hAnsi="宋体"/>
          <w:szCs w:val="21"/>
        </w:rPr>
        <w:t>服务模块在类</w:t>
      </w:r>
      <w:r w:rsidRPr="00BF507A">
        <w:rPr>
          <w:szCs w:val="21"/>
        </w:rPr>
        <w:t>CHttpProtocol</w:t>
      </w:r>
      <w:r w:rsidRPr="00BF507A">
        <w:rPr>
          <w:rFonts w:hAnsi="宋体"/>
          <w:szCs w:val="21"/>
        </w:rPr>
        <w:t>中实现。该类中封装了</w:t>
      </w:r>
      <w:r w:rsidRPr="00BF507A">
        <w:rPr>
          <w:szCs w:val="21"/>
        </w:rPr>
        <w:t>HTTPS</w:t>
      </w:r>
      <w:r w:rsidRPr="00BF507A">
        <w:rPr>
          <w:rFonts w:hAnsi="宋体"/>
          <w:szCs w:val="21"/>
        </w:rPr>
        <w:t>中的与本程序相关的操作，主要包括监听线程函数以及客户端线程函数中需要调用的子函数的定义及实现。其中，比较核心的子函数包括</w:t>
      </w:r>
      <w:r w:rsidRPr="00BF507A">
        <w:rPr>
          <w:szCs w:val="21"/>
        </w:rPr>
        <w:t>SSL</w:t>
      </w:r>
      <w:r w:rsidRPr="00BF507A">
        <w:rPr>
          <w:rFonts w:hAnsi="宋体"/>
          <w:szCs w:val="21"/>
        </w:rPr>
        <w:t>分析请求，将响应头部返回给客户端，将文件发送回客户端等等。</w:t>
      </w:r>
    </w:p>
    <w:p w:rsidR="0057101F" w:rsidRPr="00BF507A" w:rsidRDefault="00A5632F" w:rsidP="00944F00">
      <w:pPr>
        <w:ind w:firstLineChars="200" w:firstLine="420"/>
        <w:rPr>
          <w:szCs w:val="21"/>
        </w:rPr>
      </w:pPr>
      <w:r w:rsidRPr="00BF507A">
        <w:rPr>
          <w:rFonts w:hAnsi="宋体"/>
          <w:szCs w:val="21"/>
        </w:rPr>
        <w:t>下面给出该类定义中的部分代码：</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class CHttpProtocol</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CHttpProtocol(void);</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CHttpProtocol(void);</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SSL_CTX *ctx;       //SSL</w:t>
      </w:r>
      <w:r w:rsidRPr="00BF507A">
        <w:rPr>
          <w:rFonts w:hAnsi="宋体"/>
          <w:szCs w:val="21"/>
        </w:rPr>
        <w:t>上下文</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char * initialize_ctx();</w:t>
      </w:r>
      <w:r w:rsidRPr="00BF507A">
        <w:rPr>
          <w:szCs w:val="21"/>
        </w:rPr>
        <w:tab/>
      </w:r>
      <w:r w:rsidRPr="00BF507A">
        <w:rPr>
          <w:szCs w:val="21"/>
        </w:rPr>
        <w:tab/>
      </w:r>
      <w:r w:rsidRPr="00BF507A">
        <w:rPr>
          <w:szCs w:val="21"/>
        </w:rPr>
        <w:tab/>
        <w:t>//</w:t>
      </w:r>
      <w:r w:rsidRPr="00BF507A">
        <w:rPr>
          <w:rFonts w:hAnsi="宋体"/>
          <w:szCs w:val="21"/>
        </w:rPr>
        <w:t>初始化</w:t>
      </w:r>
      <w:r w:rsidRPr="00BF507A">
        <w:rPr>
          <w:szCs w:val="21"/>
        </w:rPr>
        <w:t>CTX</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char * load_dh_params(SSL_CTX *ctx, char *file);</w:t>
      </w:r>
      <w:r w:rsidRPr="00BF507A">
        <w:rPr>
          <w:szCs w:val="21"/>
        </w:rPr>
        <w:tab/>
      </w:r>
      <w:r w:rsidRPr="00BF507A">
        <w:rPr>
          <w:szCs w:val="21"/>
        </w:rPr>
        <w:tab/>
        <w:t>//</w:t>
      </w:r>
      <w:r w:rsidRPr="00BF507A">
        <w:rPr>
          <w:rFonts w:hAnsi="宋体"/>
          <w:szCs w:val="21"/>
        </w:rPr>
        <w:t>加载</w:t>
      </w:r>
      <w:r w:rsidRPr="00BF507A">
        <w:rPr>
          <w:szCs w:val="21"/>
        </w:rPr>
        <w:t>CTX</w:t>
      </w:r>
      <w:r w:rsidRPr="00BF507A">
        <w:rPr>
          <w:rFonts w:hAnsi="宋体"/>
          <w:szCs w:val="21"/>
        </w:rPr>
        <w:t>参数</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 xml:space="preserve">int TcpListen(); </w:t>
      </w:r>
      <w:r w:rsidRPr="00BF507A">
        <w:rPr>
          <w:szCs w:val="21"/>
        </w:rPr>
        <w:tab/>
        <w:t>//TCP</w:t>
      </w:r>
      <w:r w:rsidRPr="00BF507A">
        <w:rPr>
          <w:rFonts w:hAnsi="宋体"/>
          <w:szCs w:val="21"/>
        </w:rPr>
        <w:t>监听函数</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void StopHttpSrv();</w:t>
      </w:r>
      <w:r w:rsidRPr="00BF507A">
        <w:rPr>
          <w:szCs w:val="21"/>
        </w:rPr>
        <w:tab/>
      </w:r>
      <w:r w:rsidRPr="00BF507A">
        <w:rPr>
          <w:szCs w:val="21"/>
        </w:rPr>
        <w:tab/>
        <w:t>//</w:t>
      </w:r>
      <w:r w:rsidRPr="00BF507A">
        <w:rPr>
          <w:rFonts w:hAnsi="宋体"/>
          <w:szCs w:val="21"/>
        </w:rPr>
        <w:t>停止</w:t>
      </w:r>
      <w:r w:rsidRPr="00BF507A">
        <w:rPr>
          <w:szCs w:val="21"/>
        </w:rPr>
        <w:t>HTTP</w:t>
      </w:r>
      <w:r w:rsidRPr="00BF507A">
        <w:rPr>
          <w:rFonts w:hAnsi="宋体"/>
          <w:szCs w:val="21"/>
        </w:rPr>
        <w:t>服务</w:t>
      </w:r>
    </w:p>
    <w:p w:rsidR="0057101F" w:rsidRPr="00BF507A" w:rsidRDefault="00A5632F" w:rsidP="008C47F5">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bool StartHttpSrv();</w:t>
      </w:r>
      <w:r w:rsidRPr="00BF507A">
        <w:rPr>
          <w:szCs w:val="21"/>
        </w:rPr>
        <w:tab/>
      </w:r>
      <w:r w:rsidRPr="00BF507A">
        <w:rPr>
          <w:szCs w:val="21"/>
        </w:rPr>
        <w:tab/>
        <w:t>//</w:t>
      </w:r>
      <w:r w:rsidRPr="00BF507A">
        <w:rPr>
          <w:rFonts w:hAnsi="宋体"/>
          <w:szCs w:val="21"/>
        </w:rPr>
        <w:t>开始</w:t>
      </w:r>
      <w:r w:rsidRPr="00BF507A">
        <w:rPr>
          <w:szCs w:val="21"/>
        </w:rPr>
        <w:t>HTTP</w:t>
      </w:r>
      <w:r w:rsidRPr="00BF507A">
        <w:rPr>
          <w:rFonts w:hAnsi="宋体"/>
          <w:szCs w:val="21"/>
        </w:rPr>
        <w:t>服务</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static void * ListenThread(LPVOID param);</w:t>
      </w:r>
      <w:r w:rsidRPr="00BF507A">
        <w:rPr>
          <w:szCs w:val="21"/>
        </w:rPr>
        <w:tab/>
      </w:r>
      <w:r w:rsidRPr="00BF507A">
        <w:rPr>
          <w:szCs w:val="21"/>
        </w:rPr>
        <w:tab/>
        <w:t>//</w:t>
      </w:r>
      <w:r w:rsidRPr="00BF507A">
        <w:rPr>
          <w:rFonts w:hAnsi="宋体"/>
          <w:szCs w:val="21"/>
        </w:rPr>
        <w:t>监听线程</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static void * ClientThread(LPVOID param);</w:t>
      </w:r>
      <w:r w:rsidRPr="00BF507A">
        <w:rPr>
          <w:szCs w:val="21"/>
        </w:rPr>
        <w:tab/>
      </w:r>
      <w:r w:rsidRPr="00BF507A">
        <w:rPr>
          <w:szCs w:val="21"/>
        </w:rPr>
        <w:tab/>
        <w:t>//</w:t>
      </w:r>
      <w:r w:rsidRPr="00BF507A">
        <w:rPr>
          <w:rFonts w:hAnsi="宋体"/>
          <w:szCs w:val="21"/>
        </w:rPr>
        <w:t>客户线程</w:t>
      </w:r>
      <w:r w:rsidRPr="00BF507A">
        <w:rPr>
          <w:szCs w:val="21"/>
        </w:rPr>
        <w:tab/>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w:t>
      </w:r>
      <w:r w:rsidRPr="00BF507A">
        <w:rPr>
          <w:rFonts w:hAnsi="宋体"/>
          <w:szCs w:val="21"/>
        </w:rPr>
        <w:t>接收</w:t>
      </w:r>
      <w:r w:rsidRPr="00BF507A">
        <w:rPr>
          <w:szCs w:val="21"/>
        </w:rPr>
        <w:t>HTTPS</w:t>
      </w:r>
      <w:r w:rsidRPr="00BF507A">
        <w:rPr>
          <w:rFonts w:hAnsi="宋体"/>
          <w:szCs w:val="21"/>
        </w:rPr>
        <w:t>请求</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 xml:space="preserve">bool SSLRecvRequest(SSL *ssl,BIO *io, LPBYTE pBuf, DWORD dwBufSize); </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int Analyze(PREQUEST pReq, LPBYTE pBuf);</w:t>
      </w:r>
      <w:r w:rsidRPr="00BF507A">
        <w:rPr>
          <w:szCs w:val="21"/>
        </w:rPr>
        <w:tab/>
      </w:r>
      <w:r w:rsidRPr="00BF507A">
        <w:rPr>
          <w:szCs w:val="21"/>
        </w:rPr>
        <w:tab/>
        <w:t>//</w:t>
      </w:r>
      <w:r w:rsidRPr="00BF507A">
        <w:rPr>
          <w:rFonts w:hAnsi="宋体"/>
          <w:szCs w:val="21"/>
        </w:rPr>
        <w:t>分析</w:t>
      </w:r>
      <w:r w:rsidRPr="00BF507A">
        <w:rPr>
          <w:szCs w:val="21"/>
        </w:rPr>
        <w:t>HTTP</w:t>
      </w:r>
      <w:r w:rsidRPr="00BF507A">
        <w:rPr>
          <w:rFonts w:hAnsi="宋体"/>
          <w:szCs w:val="21"/>
        </w:rPr>
        <w:t>请求</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bool SSLSendHeader(PREQUEST pReq, BIO *io);</w:t>
      </w:r>
      <w:r w:rsidRPr="00BF507A">
        <w:rPr>
          <w:szCs w:val="21"/>
        </w:rPr>
        <w:tab/>
      </w:r>
      <w:r w:rsidRPr="00BF507A">
        <w:rPr>
          <w:szCs w:val="21"/>
        </w:rPr>
        <w:tab/>
        <w:t>//</w:t>
      </w:r>
      <w:r w:rsidRPr="00BF507A">
        <w:rPr>
          <w:rFonts w:hAnsi="宋体"/>
          <w:szCs w:val="21"/>
        </w:rPr>
        <w:t>发送</w:t>
      </w:r>
      <w:r w:rsidRPr="00BF507A">
        <w:rPr>
          <w:szCs w:val="21"/>
        </w:rPr>
        <w:t>HTTPS</w:t>
      </w:r>
      <w:r w:rsidRPr="00BF507A">
        <w:rPr>
          <w:rFonts w:hAnsi="宋体"/>
          <w:szCs w:val="21"/>
        </w:rPr>
        <w:t>头</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bool SSLSendFile(PREQUEST pReq, BIO *io);</w:t>
      </w:r>
      <w:r w:rsidRPr="00BF507A">
        <w:rPr>
          <w:szCs w:val="21"/>
        </w:rPr>
        <w:tab/>
        <w:t xml:space="preserve">   </w:t>
      </w:r>
      <w:r w:rsidRPr="00BF507A">
        <w:rPr>
          <w:szCs w:val="21"/>
        </w:rPr>
        <w:tab/>
        <w:t xml:space="preserve">    //</w:t>
      </w:r>
      <w:r w:rsidRPr="00BF507A">
        <w:rPr>
          <w:rFonts w:hAnsi="宋体"/>
          <w:szCs w:val="21"/>
        </w:rPr>
        <w:t>由</w:t>
      </w:r>
      <w:r w:rsidRPr="00BF507A">
        <w:rPr>
          <w:szCs w:val="21"/>
        </w:rPr>
        <w:t>SSL</w:t>
      </w:r>
      <w:r w:rsidRPr="00BF507A">
        <w:rPr>
          <w:rFonts w:hAnsi="宋体"/>
          <w:szCs w:val="21"/>
        </w:rPr>
        <w:t>通道发送文件</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ab/>
        <w:t>bool SSLSendBuffer(PREQUEST pReq, LPBYTE pBuf, DWORD dwBufSize);</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1" w:color="auto"/>
          <w:bottom w:val="single" w:sz="4" w:space="1" w:color="auto"/>
          <w:right w:val="single" w:sz="4" w:space="1" w:color="auto"/>
        </w:pBdr>
        <w:ind w:firstLineChars="200" w:firstLine="420"/>
        <w:rPr>
          <w:szCs w:val="21"/>
        </w:rPr>
      </w:pPr>
      <w:r w:rsidRPr="00BF507A">
        <w:rPr>
          <w:szCs w:val="21"/>
        </w:rPr>
        <w:t>};</w:t>
      </w:r>
    </w:p>
    <w:p w:rsidR="006E2A89" w:rsidRPr="00BF507A" w:rsidRDefault="006E2A89" w:rsidP="00AE217B">
      <w:pPr>
        <w:ind w:firstLine="420"/>
        <w:rPr>
          <w:szCs w:val="21"/>
        </w:rPr>
      </w:pPr>
      <w:r w:rsidRPr="00BF507A">
        <w:rPr>
          <w:rFonts w:hAnsi="宋体"/>
          <w:szCs w:val="21"/>
        </w:rPr>
        <w:lastRenderedPageBreak/>
        <w:t>下面</w:t>
      </w:r>
      <w:r w:rsidR="00FE1CDA" w:rsidRPr="00BF507A">
        <w:rPr>
          <w:rFonts w:hAnsi="宋体"/>
          <w:szCs w:val="21"/>
        </w:rPr>
        <w:t>对本示例程序中的模块依次进行介绍。</w:t>
      </w:r>
    </w:p>
    <w:p w:rsidR="009534FE" w:rsidRPr="00BF507A" w:rsidRDefault="00A5632F" w:rsidP="007722BB">
      <w:pPr>
        <w:pStyle w:val="1"/>
        <w:numPr>
          <w:ilvl w:val="0"/>
          <w:numId w:val="28"/>
        </w:numPr>
      </w:pPr>
      <w:r w:rsidRPr="00BF507A">
        <w:t>监听线程：用于监听</w:t>
      </w:r>
      <w:r w:rsidRPr="00BF507A">
        <w:t>WEB</w:t>
      </w:r>
      <w:r w:rsidRPr="00BF507A">
        <w:t>服务连接请求。</w:t>
      </w:r>
    </w:p>
    <w:p w:rsidR="0057101F" w:rsidRPr="00BF507A" w:rsidRDefault="0084111E" w:rsidP="00944F00">
      <w:pPr>
        <w:ind w:firstLine="420"/>
        <w:rPr>
          <w:szCs w:val="21"/>
        </w:rPr>
      </w:pPr>
      <w:r w:rsidRPr="00BF507A">
        <w:rPr>
          <w:rFonts w:hAnsi="宋体"/>
          <w:szCs w:val="21"/>
        </w:rPr>
        <w:t>使用</w:t>
      </w:r>
      <w:r w:rsidR="00A5632F" w:rsidRPr="00BF507A">
        <w:rPr>
          <w:szCs w:val="21"/>
        </w:rPr>
        <w:t>pthread_create()</w:t>
      </w:r>
      <w:r w:rsidRPr="00BF507A">
        <w:rPr>
          <w:rFonts w:hAnsi="宋体"/>
          <w:szCs w:val="21"/>
        </w:rPr>
        <w:t>创建监听线程，代码</w:t>
      </w:r>
      <w:r w:rsidR="00A46184">
        <w:rPr>
          <w:rFonts w:hAnsi="宋体"/>
          <w:szCs w:val="21"/>
        </w:rPr>
        <w:t>如下。</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pthread_t listen_tid;</w:t>
      </w:r>
    </w:p>
    <w:p w:rsidR="002E5F1C" w:rsidRPr="00BF507A" w:rsidRDefault="00A5632F" w:rsidP="002E5F1C">
      <w:pPr>
        <w:pBdr>
          <w:top w:val="single" w:sz="4" w:space="1" w:color="auto"/>
          <w:left w:val="single" w:sz="4" w:space="4" w:color="auto"/>
          <w:bottom w:val="single" w:sz="4" w:space="1" w:color="auto"/>
          <w:right w:val="single" w:sz="4" w:space="4" w:color="auto"/>
        </w:pBdr>
        <w:rPr>
          <w:szCs w:val="21"/>
        </w:rPr>
      </w:pPr>
      <w:r w:rsidRPr="00BF507A">
        <w:rPr>
          <w:szCs w:val="21"/>
        </w:rPr>
        <w:tab/>
        <w:t>pthread_create(&amp;listen_tid,NULL,&amp;ListenThread,this);</w:t>
      </w:r>
    </w:p>
    <w:p w:rsidR="0057101F" w:rsidRPr="00BF507A" w:rsidRDefault="00A5632F" w:rsidP="00944F00">
      <w:pPr>
        <w:ind w:firstLineChars="200" w:firstLine="420"/>
        <w:rPr>
          <w:szCs w:val="21"/>
        </w:rPr>
      </w:pPr>
      <w:r w:rsidRPr="00BF507A">
        <w:rPr>
          <w:rFonts w:hAnsi="宋体"/>
          <w:szCs w:val="21"/>
        </w:rPr>
        <w:t>其中传递给监听线程函数的参数是调用该成员函数的类对象指针，监听函数可以由这个类对象指针调用其需要的信息，如套接字句柄、</w:t>
      </w:r>
      <w:r w:rsidRPr="00BF507A">
        <w:rPr>
          <w:szCs w:val="21"/>
        </w:rPr>
        <w:t>SSL</w:t>
      </w:r>
      <w:r w:rsidRPr="00BF507A">
        <w:rPr>
          <w:rFonts w:hAnsi="宋体"/>
          <w:szCs w:val="21"/>
        </w:rPr>
        <w:t>上下文等等。</w:t>
      </w:r>
    </w:p>
    <w:p w:rsidR="0057101F" w:rsidRPr="00BF507A" w:rsidRDefault="00A5632F" w:rsidP="00944F00">
      <w:pPr>
        <w:ind w:firstLineChars="200" w:firstLine="420"/>
        <w:rPr>
          <w:szCs w:val="21"/>
        </w:rPr>
      </w:pPr>
      <w:r w:rsidRPr="00BF507A">
        <w:rPr>
          <w:rFonts w:hAnsi="宋体"/>
          <w:szCs w:val="21"/>
        </w:rPr>
        <w:t>在监听线程函数中，服务器端循环等待客户端的连接请求，若有新的请求到达，服务器端将新创建一个客户端线程去处理该客户端的请求。</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void * CHttpProtocol::ListenThread(LPVOID param)</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CHttpProtocol *pHttpProtocol = (CHttpProtocol *)param;</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hile(1)</w:t>
      </w:r>
      <w:r w:rsidRPr="00BF507A">
        <w:rPr>
          <w:szCs w:val="21"/>
        </w:rPr>
        <w:tab/>
        <w:t xml:space="preserve">// </w:t>
      </w:r>
      <w:r w:rsidRPr="00BF507A">
        <w:rPr>
          <w:rFonts w:hAnsi="宋体"/>
          <w:szCs w:val="21"/>
        </w:rPr>
        <w:t>循环等待</w:t>
      </w:r>
      <w:r w:rsidRPr="00BF507A">
        <w:rPr>
          <w:szCs w:val="21"/>
        </w:rPr>
        <w:t>,</w:t>
      </w:r>
      <w:r w:rsidRPr="00BF507A">
        <w:rPr>
          <w:rFonts w:hAnsi="宋体"/>
          <w:szCs w:val="21"/>
        </w:rPr>
        <w:t>如有客户连接请求</w:t>
      </w:r>
      <w:r w:rsidRPr="00BF507A">
        <w:rPr>
          <w:szCs w:val="21"/>
        </w:rPr>
        <w:t>,</w:t>
      </w:r>
      <w:r w:rsidRPr="00BF507A">
        <w:rPr>
          <w:rFonts w:hAnsi="宋体"/>
          <w:szCs w:val="21"/>
        </w:rPr>
        <w:t>则接受客户机连接要求</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50" w:firstLine="525"/>
        <w:rPr>
          <w:szCs w:val="21"/>
        </w:rPr>
      </w:pPr>
      <w:r w:rsidRPr="00BF507A">
        <w:rPr>
          <w:szCs w:val="21"/>
        </w:rPr>
        <w:tab/>
      </w:r>
      <w:r w:rsidR="008C47F5" w:rsidRPr="00BF507A">
        <w:rPr>
          <w:szCs w:val="21"/>
        </w:rPr>
        <w:tab/>
      </w:r>
      <w:r w:rsidRPr="00BF507A">
        <w:rPr>
          <w:szCs w:val="21"/>
        </w:rPr>
        <w:t>{</w:t>
      </w:r>
      <w:r w:rsidRPr="00BF507A">
        <w:rPr>
          <w:szCs w:val="21"/>
        </w:rPr>
        <w:tab/>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nLen = sizeof(SockAddr);</w:t>
      </w:r>
      <w:r w:rsidRPr="00BF507A">
        <w:rPr>
          <w:szCs w:val="21"/>
        </w:rPr>
        <w:tab/>
      </w:r>
      <w:r w:rsidRPr="00BF507A">
        <w:rPr>
          <w:szCs w:val="21"/>
        </w:rPr>
        <w:tab/>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 xml:space="preserve">// </w:t>
      </w:r>
      <w:r w:rsidRPr="00BF507A">
        <w:rPr>
          <w:rFonts w:hAnsi="宋体"/>
          <w:szCs w:val="21"/>
        </w:rPr>
        <w:t>套接字等待链接</w:t>
      </w:r>
      <w:r w:rsidRPr="00BF507A">
        <w:rPr>
          <w:szCs w:val="21"/>
        </w:rPr>
        <w:t>,</w:t>
      </w:r>
      <w:r w:rsidRPr="00BF507A">
        <w:rPr>
          <w:rFonts w:hAnsi="宋体"/>
          <w:szCs w:val="21"/>
        </w:rPr>
        <w:t>返回对应已接受的客户机连接的套接字</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socketClient = accept(pHttpProtocol-&gt;m_listenSocket, (LPSOCKADDR)&amp;SockAddr, &amp;nLen);</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if (socketClient == INVALID_SOCKE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r>
      <w:r w:rsidRPr="00BF507A">
        <w:rPr>
          <w:szCs w:val="21"/>
        </w:rPr>
        <w:tab/>
        <w:t>break;</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t>
      </w:r>
      <w:r w:rsidRPr="00BF507A">
        <w:rPr>
          <w:szCs w:val="21"/>
        </w:rPr>
        <w:tab/>
      </w:r>
      <w:r w:rsidRPr="00BF507A">
        <w:rPr>
          <w:szCs w:val="21"/>
        </w:rPr>
        <w:tab/>
        <w:t xml:space="preserve">// </w:t>
      </w:r>
      <w:r w:rsidRPr="00BF507A">
        <w:rPr>
          <w:rFonts w:hAnsi="宋体"/>
          <w:szCs w:val="21"/>
        </w:rPr>
        <w:t>创建</w:t>
      </w:r>
      <w:r w:rsidRPr="00BF507A">
        <w:rPr>
          <w:szCs w:val="21"/>
        </w:rPr>
        <w:t>client</w:t>
      </w:r>
      <w:r w:rsidRPr="00BF507A">
        <w:rPr>
          <w:rFonts w:hAnsi="宋体"/>
          <w:szCs w:val="21"/>
        </w:rPr>
        <w:t>进程，处理</w:t>
      </w:r>
      <w:r w:rsidRPr="00BF507A">
        <w:rPr>
          <w:szCs w:val="21"/>
        </w:rPr>
        <w:t>reques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pthread_create(&amp;client_tid,NULL,&amp;ClientThread,pReq);</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 //while</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637752" w:rsidRPr="00BF507A" w:rsidRDefault="00A5632F" w:rsidP="00AF3093">
      <w:pPr>
        <w:pStyle w:val="1"/>
      </w:pPr>
      <w:r w:rsidRPr="00BF507A">
        <w:t>客户端线程：用于处理接收到的客户端请求。</w:t>
      </w:r>
    </w:p>
    <w:p w:rsidR="00C630BB" w:rsidRPr="00BF507A" w:rsidRDefault="00B0721E" w:rsidP="00B0721E">
      <w:pPr>
        <w:ind w:firstLineChars="200" w:firstLine="420"/>
        <w:rPr>
          <w:szCs w:val="21"/>
        </w:rPr>
      </w:pPr>
      <w:r w:rsidRPr="00BF507A">
        <w:rPr>
          <w:rFonts w:hAnsi="宋体"/>
          <w:szCs w:val="21"/>
        </w:rPr>
        <w:t>客户端线程由监听线程在</w:t>
      </w:r>
      <w:r w:rsidRPr="00BF507A">
        <w:rPr>
          <w:szCs w:val="21"/>
        </w:rPr>
        <w:t>accept()</w:t>
      </w:r>
      <w:r w:rsidRPr="00BF507A">
        <w:rPr>
          <w:rFonts w:hAnsi="宋体"/>
          <w:szCs w:val="21"/>
        </w:rPr>
        <w:t>调用成功后创建。</w:t>
      </w:r>
      <w:r w:rsidR="00A5632F" w:rsidRPr="00BF507A">
        <w:rPr>
          <w:rFonts w:hAnsi="宋体"/>
          <w:szCs w:val="21"/>
        </w:rPr>
        <w:t>在客户端线程函数中，首先将根据之前初始化的上下文创建出来的</w:t>
      </w:r>
      <w:r w:rsidR="00A5632F" w:rsidRPr="00BF507A">
        <w:rPr>
          <w:szCs w:val="21"/>
        </w:rPr>
        <w:t>SSL</w:t>
      </w:r>
      <w:r w:rsidR="00A5632F" w:rsidRPr="00BF507A">
        <w:rPr>
          <w:rFonts w:hAnsi="宋体"/>
          <w:szCs w:val="21"/>
        </w:rPr>
        <w:t>对象绑定在一个</w:t>
      </w:r>
      <w:r w:rsidR="00A5632F" w:rsidRPr="00BF507A">
        <w:rPr>
          <w:szCs w:val="21"/>
        </w:rPr>
        <w:t>socket</w:t>
      </w:r>
      <w:r w:rsidR="00A5632F" w:rsidRPr="00BF507A">
        <w:rPr>
          <w:rFonts w:hAnsi="宋体"/>
          <w:szCs w:val="21"/>
        </w:rPr>
        <w:t>类型的</w:t>
      </w:r>
      <w:r w:rsidR="00A5632F" w:rsidRPr="00BF507A">
        <w:rPr>
          <w:szCs w:val="21"/>
        </w:rPr>
        <w:t>BIO</w:t>
      </w:r>
      <w:r w:rsidR="00A5632F" w:rsidRPr="00BF507A">
        <w:rPr>
          <w:rFonts w:hAnsi="宋体"/>
          <w:szCs w:val="21"/>
        </w:rPr>
        <w:t>上面，然后调用</w:t>
      </w:r>
      <w:r w:rsidR="00A5632F" w:rsidRPr="00BF507A">
        <w:rPr>
          <w:szCs w:val="21"/>
        </w:rPr>
        <w:t>SSL_accept()</w:t>
      </w:r>
      <w:r w:rsidR="00A5632F" w:rsidRPr="00BF507A">
        <w:rPr>
          <w:rFonts w:hAnsi="宋体"/>
          <w:szCs w:val="21"/>
        </w:rPr>
        <w:t>函数，与客户端进行握手。</w:t>
      </w:r>
    </w:p>
    <w:p w:rsidR="00EF3373" w:rsidRPr="00BF507A" w:rsidRDefault="00EF3373" w:rsidP="00B0721E">
      <w:pPr>
        <w:ind w:firstLineChars="200" w:firstLine="420"/>
        <w:rPr>
          <w:szCs w:val="21"/>
        </w:rPr>
      </w:pPr>
      <w:r w:rsidRPr="00BF507A">
        <w:rPr>
          <w:rFonts w:hAnsi="宋体"/>
          <w:szCs w:val="21"/>
        </w:rPr>
        <w:t>下面的代码摘自客户端线程函数：</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void * CHttpProtocol::ClientThread(LPVOID param)</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PREQUEST pReq = (PREQUEST)param;</w:t>
      </w:r>
    </w:p>
    <w:p w:rsidR="0080095F" w:rsidRPr="00BF507A" w:rsidRDefault="0080095F" w:rsidP="00E20C2B">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CHttpProtocol *pHttpProtocol = (CHttpProtocol *)pReq-&gt;pHttpProtocol;</w:t>
      </w:r>
    </w:p>
    <w:p w:rsidR="0080095F" w:rsidRPr="00BF507A" w:rsidRDefault="0080095F" w:rsidP="00E20C2B">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SOCKET s = pReq-&gt;Socke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sbio = BIO_new_socket(s, BIO_NOCLOSE);</w:t>
      </w:r>
      <w:r w:rsidRPr="00BF507A">
        <w:rPr>
          <w:szCs w:val="21"/>
        </w:rPr>
        <w:tab/>
        <w:t xml:space="preserve">// </w:t>
      </w:r>
      <w:r w:rsidRPr="00BF507A">
        <w:rPr>
          <w:rFonts w:hAnsi="宋体"/>
          <w:szCs w:val="21"/>
        </w:rPr>
        <w:t>创建一个</w:t>
      </w:r>
      <w:r w:rsidRPr="00BF507A">
        <w:rPr>
          <w:szCs w:val="21"/>
        </w:rPr>
        <w:t>socket</w:t>
      </w:r>
      <w:r w:rsidRPr="00BF507A">
        <w:rPr>
          <w:rFonts w:hAnsi="宋体"/>
          <w:szCs w:val="21"/>
        </w:rPr>
        <w:t>类型的</w:t>
      </w:r>
      <w:r w:rsidRPr="00BF507A">
        <w:rPr>
          <w:szCs w:val="21"/>
        </w:rPr>
        <w:t>BIO</w:t>
      </w:r>
      <w:r w:rsidRPr="00BF507A">
        <w:rPr>
          <w:rFonts w:hAnsi="宋体"/>
          <w:szCs w:val="21"/>
        </w:rPr>
        <w:t>对象</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ssl=SSL_new(pReq-&gt;ssl_ctx);</w:t>
      </w:r>
      <w:r w:rsidRPr="00BF507A">
        <w:rPr>
          <w:szCs w:val="21"/>
        </w:rPr>
        <w:tab/>
      </w:r>
      <w:r w:rsidRPr="00BF507A">
        <w:rPr>
          <w:szCs w:val="21"/>
        </w:rPr>
        <w:tab/>
      </w:r>
      <w:r w:rsidRPr="00BF507A">
        <w:rPr>
          <w:szCs w:val="21"/>
        </w:rPr>
        <w:tab/>
      </w:r>
      <w:r w:rsidRPr="00BF507A">
        <w:rPr>
          <w:szCs w:val="21"/>
        </w:rPr>
        <w:tab/>
        <w:t xml:space="preserve">// </w:t>
      </w:r>
      <w:r w:rsidRPr="00BF507A">
        <w:rPr>
          <w:rFonts w:hAnsi="宋体"/>
          <w:szCs w:val="21"/>
        </w:rPr>
        <w:t>创建一个</w:t>
      </w:r>
      <w:r w:rsidRPr="00BF507A">
        <w:rPr>
          <w:szCs w:val="21"/>
        </w:rPr>
        <w:t>SSL</w:t>
      </w:r>
      <w:r w:rsidRPr="00BF507A">
        <w:rPr>
          <w:rFonts w:hAnsi="宋体"/>
          <w:szCs w:val="21"/>
        </w:rPr>
        <w:t>对象</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w:t>
      </w:r>
      <w:r w:rsidR="00EF3373" w:rsidRPr="00BF507A">
        <w:rPr>
          <w:szCs w:val="21"/>
        </w:rPr>
        <w:t xml:space="preserve">  </w:t>
      </w:r>
      <w:r w:rsidRPr="00BF507A">
        <w:rPr>
          <w:szCs w:val="21"/>
        </w:rPr>
        <w:t>SSL_set_bio(ssl, sbio, sbio);</w:t>
      </w:r>
      <w:r w:rsidRPr="00BF507A">
        <w:rPr>
          <w:szCs w:val="21"/>
        </w:rPr>
        <w:tab/>
      </w:r>
      <w:r w:rsidRPr="00BF507A">
        <w:rPr>
          <w:szCs w:val="21"/>
        </w:rPr>
        <w:tab/>
      </w:r>
      <w:r w:rsidRPr="00BF507A">
        <w:rPr>
          <w:szCs w:val="21"/>
        </w:rPr>
        <w:tab/>
        <w:t xml:space="preserve">// </w:t>
      </w:r>
      <w:r w:rsidRPr="00BF507A">
        <w:rPr>
          <w:rFonts w:hAnsi="宋体"/>
          <w:szCs w:val="21"/>
        </w:rPr>
        <w:t>把</w:t>
      </w:r>
      <w:r w:rsidRPr="00BF507A">
        <w:rPr>
          <w:szCs w:val="21"/>
        </w:rPr>
        <w:t>SSL</w:t>
      </w:r>
      <w:r w:rsidRPr="00BF507A">
        <w:rPr>
          <w:rFonts w:hAnsi="宋体"/>
          <w:szCs w:val="21"/>
        </w:rPr>
        <w:t>对象绑定到</w:t>
      </w:r>
      <w:r w:rsidRPr="00BF507A">
        <w:rPr>
          <w:szCs w:val="21"/>
        </w:rPr>
        <w:t>socket</w:t>
      </w:r>
      <w:r w:rsidRPr="00BF507A">
        <w:rPr>
          <w:rFonts w:hAnsi="宋体"/>
          <w:szCs w:val="21"/>
        </w:rPr>
        <w:t>类型的</w:t>
      </w:r>
      <w:r w:rsidRPr="00BF507A">
        <w:rPr>
          <w:szCs w:val="21"/>
        </w:rPr>
        <w:t>BIO</w:t>
      </w:r>
      <w:r w:rsidRPr="00BF507A">
        <w:rPr>
          <w:rFonts w:hAnsi="宋体"/>
          <w:szCs w:val="21"/>
        </w:rPr>
        <w:t>上</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r w:rsidRPr="00BF507A">
        <w:rPr>
          <w:rFonts w:hAnsi="宋体"/>
          <w:szCs w:val="21"/>
        </w:rPr>
        <w:t>连接客户端，在</w:t>
      </w:r>
      <w:r w:rsidRPr="00BF507A">
        <w:rPr>
          <w:szCs w:val="21"/>
        </w:rPr>
        <w:t>SSL_accept</w:t>
      </w:r>
      <w:r w:rsidRPr="00BF507A">
        <w:rPr>
          <w:rFonts w:hAnsi="宋体"/>
          <w:szCs w:val="21"/>
        </w:rPr>
        <w:t>过程中，将会占用很大的</w:t>
      </w:r>
      <w:r w:rsidRPr="00BF507A">
        <w:rPr>
          <w:szCs w:val="21"/>
        </w:rPr>
        <w:t>cpu</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nRet = SSL_accept(ssl);</w:t>
      </w:r>
    </w:p>
    <w:p w:rsidR="0080095F" w:rsidRPr="00BF507A" w:rsidRDefault="0080095F" w:rsidP="00EF3373">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nRet&lt;=0</w:t>
      </w:r>
      <w:r w:rsidRPr="00BF507A">
        <w:rPr>
          <w:rFonts w:hAnsi="宋体"/>
          <w:szCs w:val="21"/>
        </w:rPr>
        <w:t>时发生错误</w:t>
      </w:r>
    </w:p>
    <w:p w:rsidR="0080095F" w:rsidRPr="00BF507A" w:rsidRDefault="0080095F" w:rsidP="00EF3373">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io = BIO_new(BIO_f_buffer());</w:t>
      </w:r>
      <w:r w:rsidR="00EF3373" w:rsidRPr="00BF507A">
        <w:rPr>
          <w:szCs w:val="21"/>
        </w:rPr>
        <w:t xml:space="preserve">      </w:t>
      </w:r>
      <w:r w:rsidRPr="00BF507A">
        <w:rPr>
          <w:szCs w:val="21"/>
        </w:rPr>
        <w:t>//</w:t>
      </w:r>
      <w:r w:rsidRPr="00BF507A">
        <w:rPr>
          <w:rFonts w:hAnsi="宋体"/>
          <w:szCs w:val="21"/>
        </w:rPr>
        <w:t>封装了缓冲区操作的</w:t>
      </w:r>
      <w:r w:rsidRPr="00BF507A">
        <w:rPr>
          <w:szCs w:val="21"/>
        </w:rPr>
        <w:t>BIO</w:t>
      </w:r>
    </w:p>
    <w:p w:rsidR="00EF3373"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ss</w:t>
      </w:r>
      <w:r w:rsidR="00EF3373" w:rsidRPr="00BF507A">
        <w:rPr>
          <w:szCs w:val="21"/>
        </w:rPr>
        <w:t>l_bio = BIO_new(BIO_f_ssl());</w:t>
      </w:r>
      <w:r w:rsidR="00EF3373" w:rsidRPr="00BF507A">
        <w:rPr>
          <w:szCs w:val="21"/>
        </w:rPr>
        <w:tab/>
      </w:r>
      <w:r w:rsidR="00EF3373" w:rsidRPr="00BF507A">
        <w:rPr>
          <w:szCs w:val="21"/>
        </w:rPr>
        <w:tab/>
      </w:r>
    </w:p>
    <w:p w:rsidR="0080095F" w:rsidRPr="00BF507A" w:rsidRDefault="0080095F" w:rsidP="00EF3373">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lastRenderedPageBreak/>
        <w:t>//</w:t>
      </w:r>
      <w:r w:rsidRPr="00BF507A">
        <w:rPr>
          <w:rFonts w:hAnsi="宋体"/>
          <w:szCs w:val="21"/>
        </w:rPr>
        <w:t>封装了</w:t>
      </w:r>
      <w:r w:rsidRPr="00BF507A">
        <w:rPr>
          <w:szCs w:val="21"/>
        </w:rPr>
        <w:t>SSL</w:t>
      </w:r>
      <w:r w:rsidRPr="00BF507A">
        <w:rPr>
          <w:rFonts w:hAnsi="宋体"/>
          <w:szCs w:val="21"/>
        </w:rPr>
        <w:t>协议的</w:t>
      </w:r>
      <w:r w:rsidRPr="00BF507A">
        <w:rPr>
          <w:szCs w:val="21"/>
        </w:rPr>
        <w:t>BIO</w:t>
      </w:r>
      <w:r w:rsidRPr="00BF507A">
        <w:rPr>
          <w:rFonts w:hAnsi="宋体"/>
          <w:szCs w:val="21"/>
        </w:rPr>
        <w:t>类型，也就是为</w:t>
      </w:r>
      <w:r w:rsidRPr="00BF507A">
        <w:rPr>
          <w:szCs w:val="21"/>
        </w:rPr>
        <w:t>SSL</w:t>
      </w:r>
      <w:r w:rsidRPr="00BF507A">
        <w:rPr>
          <w:rFonts w:hAnsi="宋体"/>
          <w:szCs w:val="21"/>
        </w:rPr>
        <w:t>协议增加了一些</w:t>
      </w:r>
      <w:r w:rsidRPr="00BF507A">
        <w:rPr>
          <w:szCs w:val="21"/>
        </w:rPr>
        <w:t>BIO</w:t>
      </w:r>
      <w:r w:rsidR="00EF3373" w:rsidRPr="00BF507A">
        <w:rPr>
          <w:rFonts w:hAnsi="宋体"/>
          <w:szCs w:val="21"/>
        </w:rPr>
        <w:t>操作方法</w:t>
      </w:r>
    </w:p>
    <w:p w:rsidR="000A330C"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BIO_set_ssl(ssl_bio, ssl, BIO_CLOSE);</w:t>
      </w:r>
      <w:r w:rsidRPr="00BF507A">
        <w:rPr>
          <w:szCs w:val="21"/>
        </w:rPr>
        <w:tab/>
      </w:r>
    </w:p>
    <w:p w:rsidR="0080095F" w:rsidRPr="00BF507A" w:rsidRDefault="0080095F" w:rsidP="000A330C">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 xml:space="preserve">// </w:t>
      </w:r>
      <w:r w:rsidRPr="00BF507A">
        <w:rPr>
          <w:rFonts w:hAnsi="宋体"/>
          <w:szCs w:val="21"/>
        </w:rPr>
        <w:t>把</w:t>
      </w:r>
      <w:r w:rsidRPr="00BF507A">
        <w:rPr>
          <w:szCs w:val="21"/>
        </w:rPr>
        <w:t>ssl(SSL</w:t>
      </w:r>
      <w:r w:rsidRPr="00BF507A">
        <w:rPr>
          <w:rFonts w:hAnsi="宋体"/>
          <w:szCs w:val="21"/>
        </w:rPr>
        <w:t>对象</w:t>
      </w:r>
      <w:r w:rsidRPr="00BF507A">
        <w:rPr>
          <w:szCs w:val="21"/>
        </w:rPr>
        <w:t>)</w:t>
      </w:r>
      <w:r w:rsidRPr="00BF507A">
        <w:rPr>
          <w:rFonts w:hAnsi="宋体"/>
          <w:szCs w:val="21"/>
        </w:rPr>
        <w:t>封装在</w:t>
      </w:r>
      <w:r w:rsidRPr="00BF507A">
        <w:rPr>
          <w:szCs w:val="21"/>
        </w:rPr>
        <w:t>ssl_bio(SSL_BIO</w:t>
      </w:r>
      <w:r w:rsidRPr="00BF507A">
        <w:rPr>
          <w:rFonts w:hAnsi="宋体"/>
          <w:szCs w:val="21"/>
        </w:rPr>
        <w:t>对象</w:t>
      </w:r>
      <w:r w:rsidRPr="00BF507A">
        <w:rPr>
          <w:szCs w:val="21"/>
        </w:rPr>
        <w:t>)</w:t>
      </w:r>
      <w:r w:rsidRPr="00BF507A">
        <w:rPr>
          <w:rFonts w:hAnsi="宋体"/>
          <w:szCs w:val="21"/>
        </w:rPr>
        <w:t>中</w:t>
      </w:r>
    </w:p>
    <w:p w:rsidR="000A330C"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 xml:space="preserve">    BIO_push(io, ssl_bio);</w:t>
      </w:r>
      <w:r w:rsidRPr="00BF507A">
        <w:rPr>
          <w:szCs w:val="21"/>
        </w:rPr>
        <w:tab/>
      </w:r>
      <w:r w:rsidRPr="00BF507A">
        <w:rPr>
          <w:szCs w:val="21"/>
        </w:rPr>
        <w:tab/>
      </w:r>
      <w:r w:rsidRPr="00BF507A">
        <w:rPr>
          <w:szCs w:val="21"/>
        </w:rPr>
        <w:tab/>
      </w:r>
      <w:r w:rsidRPr="00BF507A">
        <w:rPr>
          <w:szCs w:val="21"/>
        </w:rPr>
        <w:tab/>
      </w:r>
      <w:r w:rsidRPr="00BF507A">
        <w:rPr>
          <w:szCs w:val="21"/>
        </w:rPr>
        <w:tab/>
      </w:r>
    </w:p>
    <w:p w:rsidR="0080095F" w:rsidRPr="00BF507A" w:rsidRDefault="0080095F" w:rsidP="000A330C">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 xml:space="preserve">// </w:t>
      </w:r>
      <w:r w:rsidRPr="00BF507A">
        <w:rPr>
          <w:rFonts w:hAnsi="宋体"/>
          <w:szCs w:val="21"/>
        </w:rPr>
        <w:t>把</w:t>
      </w:r>
      <w:r w:rsidRPr="00BF507A">
        <w:rPr>
          <w:szCs w:val="21"/>
        </w:rPr>
        <w:t>ssl_bio</w:t>
      </w:r>
      <w:r w:rsidRPr="00BF507A">
        <w:rPr>
          <w:rFonts w:hAnsi="宋体"/>
          <w:szCs w:val="21"/>
        </w:rPr>
        <w:t>封装在一个缓冲的</w:t>
      </w:r>
      <w:r w:rsidRPr="00BF507A">
        <w:rPr>
          <w:szCs w:val="21"/>
        </w:rPr>
        <w:t>BIO</w:t>
      </w:r>
      <w:r w:rsidRPr="00BF507A">
        <w:rPr>
          <w:rFonts w:hAnsi="宋体"/>
          <w:szCs w:val="21"/>
        </w:rPr>
        <w:t>对象中，实现对</w:t>
      </w:r>
      <w:r w:rsidRPr="00BF507A">
        <w:rPr>
          <w:szCs w:val="21"/>
        </w:rPr>
        <w:t>SSL</w:t>
      </w:r>
      <w:r w:rsidRPr="00BF507A">
        <w:rPr>
          <w:rFonts w:hAnsi="宋体"/>
          <w:szCs w:val="21"/>
        </w:rPr>
        <w:t>连接的缓冲读和写</w:t>
      </w:r>
      <w:r w:rsidRPr="00BF507A">
        <w:rPr>
          <w:szCs w:val="21"/>
        </w:rPr>
        <w:t xml:space="preserve"> </w:t>
      </w:r>
    </w:p>
    <w:p w:rsidR="000A330C" w:rsidRPr="00BF507A" w:rsidRDefault="000A330C" w:rsidP="000A330C">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w:t>
      </w:r>
    </w:p>
    <w:p w:rsidR="00A0622E" w:rsidRPr="00BF507A" w:rsidRDefault="00A0622E" w:rsidP="000A330C">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w:t>
      </w:r>
      <w:r w:rsidR="007942AE" w:rsidRPr="00BF507A">
        <w:rPr>
          <w:rFonts w:hAnsi="宋体"/>
          <w:szCs w:val="21"/>
        </w:rPr>
        <w:t>做好上述</w:t>
      </w:r>
      <w:r w:rsidR="007942AE" w:rsidRPr="00BF507A">
        <w:rPr>
          <w:szCs w:val="21"/>
        </w:rPr>
        <w:t>IO</w:t>
      </w:r>
      <w:r w:rsidR="007942AE" w:rsidRPr="00BF507A">
        <w:rPr>
          <w:rFonts w:hAnsi="宋体"/>
          <w:szCs w:val="21"/>
        </w:rPr>
        <w:t>绑定之后，开始</w:t>
      </w:r>
      <w:r w:rsidRPr="00BF507A">
        <w:rPr>
          <w:rFonts w:hAnsi="宋体"/>
          <w:szCs w:val="21"/>
        </w:rPr>
        <w:t>接受客户端请求</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if (!pHttpProtocol-&gt;SSLRecvRequest(ssl,io,buf,sizeof(buf)))</w:t>
      </w:r>
      <w:r w:rsidR="00A0622E" w:rsidRPr="00BF507A">
        <w:rPr>
          <w:szCs w:val="21"/>
        </w:rPr>
        <w:t xml:space="preserve">  </w:t>
      </w:r>
      <w:r w:rsidR="00236853" w:rsidRPr="00BF507A">
        <w:rPr>
          <w:szCs w:val="21"/>
        </w:rPr>
        <w:t xml:space="preserve"> </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 xml:space="preserve">// </w:t>
      </w:r>
      <w:r w:rsidRPr="00BF507A">
        <w:rPr>
          <w:rFonts w:hAnsi="宋体"/>
          <w:szCs w:val="21"/>
        </w:rPr>
        <w:t>处理错误</w:t>
      </w:r>
    </w:p>
    <w:p w:rsidR="000A330C" w:rsidRPr="00BF507A" w:rsidRDefault="000A330C"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6B2F93" w:rsidRPr="00BF507A" w:rsidRDefault="006B2F93"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HTTPS</w:t>
      </w:r>
      <w:r w:rsidRPr="00BF507A">
        <w:rPr>
          <w:rFonts w:hAnsi="宋体"/>
          <w:szCs w:val="21"/>
        </w:rPr>
        <w:t>协议分析</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nRet = pHttpProtocol-&gt;Analyze(pReq, buf);</w:t>
      </w:r>
      <w:r w:rsidR="006B2F93" w:rsidRPr="00BF507A">
        <w:rPr>
          <w:szCs w:val="21"/>
        </w:rPr>
        <w:t xml:space="preserve">  </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if (nRe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r w:rsidRPr="00BF507A">
        <w:rPr>
          <w:szCs w:val="21"/>
        </w:rPr>
        <w:tab/>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 xml:space="preserve">// </w:t>
      </w:r>
      <w:r w:rsidRPr="00BF507A">
        <w:rPr>
          <w:rFonts w:hAnsi="宋体"/>
          <w:szCs w:val="21"/>
        </w:rPr>
        <w:t>处理错误</w:t>
      </w:r>
    </w:p>
    <w:p w:rsidR="0080095F" w:rsidRPr="00BF507A" w:rsidRDefault="000B4829" w:rsidP="000B4829">
      <w:pPr>
        <w:pBdr>
          <w:top w:val="single" w:sz="4" w:space="1" w:color="auto"/>
          <w:left w:val="single" w:sz="4" w:space="4" w:color="auto"/>
          <w:bottom w:val="single" w:sz="4" w:space="1" w:color="auto"/>
          <w:right w:val="single" w:sz="4" w:space="4" w:color="auto"/>
        </w:pBdr>
        <w:ind w:firstLineChars="600" w:firstLine="1260"/>
        <w:rPr>
          <w:szCs w:val="21"/>
        </w:rPr>
      </w:pPr>
      <w:r w:rsidRPr="00BF507A">
        <w:rPr>
          <w:szCs w:val="21"/>
        </w:rPr>
        <w:t>……</w:t>
      </w:r>
    </w:p>
    <w:p w:rsidR="0080095F" w:rsidRPr="00BF507A" w:rsidRDefault="0080095F" w:rsidP="004E4B7B">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t>
      </w:r>
      <w:r w:rsidRPr="00BF507A">
        <w:rPr>
          <w:rFonts w:hAnsi="宋体"/>
          <w:szCs w:val="21"/>
        </w:rPr>
        <w:t>生成并返回头部</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if(!pHttpProtocol-&gt;SSLSendHeader(pReq,io))</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4E4B7B" w:rsidRPr="00BF507A" w:rsidRDefault="0080095F" w:rsidP="004E4B7B">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004E4B7B" w:rsidRPr="00BF507A">
        <w:rPr>
          <w:szCs w:val="21"/>
        </w:rPr>
        <w:t xml:space="preserve">// </w:t>
      </w:r>
      <w:r w:rsidR="004E4B7B" w:rsidRPr="00BF507A">
        <w:rPr>
          <w:rFonts w:hAnsi="宋体"/>
          <w:szCs w:val="21"/>
        </w:rPr>
        <w:t>处理错误</w:t>
      </w:r>
    </w:p>
    <w:p w:rsidR="004E4B7B" w:rsidRPr="00BF507A" w:rsidRDefault="004E4B7B" w:rsidP="004E4B7B">
      <w:pPr>
        <w:pBdr>
          <w:top w:val="single" w:sz="4" w:space="1" w:color="auto"/>
          <w:left w:val="single" w:sz="4" w:space="4" w:color="auto"/>
          <w:bottom w:val="single" w:sz="4" w:space="1" w:color="auto"/>
          <w:right w:val="single" w:sz="4" w:space="4" w:color="auto"/>
        </w:pBdr>
        <w:ind w:firstLineChars="600" w:firstLine="1260"/>
        <w:rPr>
          <w:szCs w:val="21"/>
        </w:rPr>
      </w:pPr>
      <w:r w:rsidRPr="00BF507A">
        <w:rPr>
          <w:szCs w:val="21"/>
        </w:rPr>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80095F" w:rsidRPr="00BF507A" w:rsidRDefault="0080095F" w:rsidP="004E4B7B">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BIO_flush(io);</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t>
      </w:r>
      <w:r w:rsidRPr="00BF507A">
        <w:rPr>
          <w:rFonts w:hAnsi="宋体"/>
          <w:szCs w:val="21"/>
        </w:rPr>
        <w:t>向</w:t>
      </w:r>
      <w:r w:rsidRPr="00BF507A">
        <w:rPr>
          <w:szCs w:val="21"/>
        </w:rPr>
        <w:t>client</w:t>
      </w:r>
      <w:r w:rsidRPr="00BF507A">
        <w:rPr>
          <w:rFonts w:hAnsi="宋体"/>
          <w:szCs w:val="21"/>
        </w:rPr>
        <w:t>传送数据</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if(pReq-&gt;nMethod == METHOD_GE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if(!pHttpProtocol-&gt;SSLSendFile(pReq,io))</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w:t>
      </w:r>
    </w:p>
    <w:p w:rsidR="004E4B7B" w:rsidRPr="00BF507A" w:rsidRDefault="004E4B7B" w:rsidP="004E4B7B">
      <w:pPr>
        <w:pBdr>
          <w:top w:val="single" w:sz="4" w:space="1" w:color="auto"/>
          <w:left w:val="single" w:sz="4" w:space="4" w:color="auto"/>
          <w:bottom w:val="single" w:sz="4" w:space="1" w:color="auto"/>
          <w:right w:val="single" w:sz="4" w:space="4" w:color="auto"/>
        </w:pBdr>
        <w:ind w:firstLineChars="850" w:firstLine="1785"/>
        <w:rPr>
          <w:szCs w:val="21"/>
        </w:rPr>
      </w:pPr>
      <w:r w:rsidRPr="00BF507A">
        <w:rPr>
          <w:szCs w:val="21"/>
        </w:rPr>
        <w:t xml:space="preserve">// </w:t>
      </w:r>
      <w:r w:rsidRPr="00BF507A">
        <w:rPr>
          <w:rFonts w:hAnsi="宋体"/>
          <w:szCs w:val="21"/>
        </w:rPr>
        <w:t>处理错误</w:t>
      </w:r>
    </w:p>
    <w:p w:rsidR="004E4B7B" w:rsidRPr="00BF507A" w:rsidRDefault="004E4B7B" w:rsidP="004E4B7B">
      <w:pPr>
        <w:pBdr>
          <w:top w:val="single" w:sz="4" w:space="1" w:color="auto"/>
          <w:left w:val="single" w:sz="4" w:space="4" w:color="auto"/>
          <w:bottom w:val="single" w:sz="4" w:space="1" w:color="auto"/>
          <w:right w:val="single" w:sz="4" w:space="4" w:color="auto"/>
        </w:pBdr>
        <w:ind w:firstLineChars="850" w:firstLine="1785"/>
        <w:rPr>
          <w:szCs w:val="21"/>
        </w:rPr>
      </w:pPr>
      <w:r w:rsidRPr="00BF507A">
        <w:rPr>
          <w:szCs w:val="21"/>
        </w:rPr>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80095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006B1482" w:rsidRPr="00BF507A">
        <w:rPr>
          <w:szCs w:val="21"/>
        </w:rPr>
        <w:t>//</w:t>
      </w:r>
      <w:r w:rsidR="006B1482" w:rsidRPr="00BF507A">
        <w:rPr>
          <w:rFonts w:hAnsi="宋体"/>
          <w:szCs w:val="21"/>
        </w:rPr>
        <w:t>析构操作</w:t>
      </w:r>
    </w:p>
    <w:p w:rsidR="00BC661D" w:rsidRPr="00BF507A" w:rsidRDefault="00BC661D" w:rsidP="00BC661D">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w:t>
      </w:r>
    </w:p>
    <w:p w:rsidR="0057101F" w:rsidRPr="00BF507A" w:rsidRDefault="0080095F" w:rsidP="0080095F">
      <w:pPr>
        <w:pBdr>
          <w:top w:val="single" w:sz="4" w:space="1" w:color="auto"/>
          <w:left w:val="single" w:sz="4" w:space="4" w:color="auto"/>
          <w:bottom w:val="single" w:sz="4" w:space="1" w:color="auto"/>
          <w:right w:val="single" w:sz="4" w:space="4" w:color="auto"/>
        </w:pBdr>
        <w:ind w:firstLineChars="200" w:firstLine="420"/>
        <w:rPr>
          <w:color w:val="00B050"/>
          <w:szCs w:val="21"/>
        </w:rPr>
      </w:pPr>
      <w:r w:rsidRPr="00BF507A">
        <w:rPr>
          <w:szCs w:val="21"/>
        </w:rPr>
        <w:t>}</w:t>
      </w:r>
      <w:r w:rsidR="00A5632F" w:rsidRPr="00BF507A">
        <w:rPr>
          <w:color w:val="00B050"/>
          <w:szCs w:val="21"/>
        </w:rPr>
        <w:tab/>
      </w:r>
    </w:p>
    <w:p w:rsidR="0057101F" w:rsidRPr="00BF507A" w:rsidRDefault="00A5632F" w:rsidP="00944F00">
      <w:pPr>
        <w:ind w:firstLineChars="200" w:firstLine="420"/>
        <w:rPr>
          <w:szCs w:val="21"/>
        </w:rPr>
      </w:pPr>
      <w:r w:rsidRPr="00BF507A">
        <w:rPr>
          <w:rFonts w:hAnsi="宋体"/>
          <w:szCs w:val="21"/>
        </w:rPr>
        <w:t>客户端线程的参数定义</w:t>
      </w:r>
      <w:r w:rsidR="00A46184">
        <w:rPr>
          <w:rFonts w:hAnsi="宋体"/>
          <w:szCs w:val="21"/>
        </w:rPr>
        <w:t>如下。</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typedef struct REQUEST</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SOCKET</w:t>
      </w:r>
      <w:r w:rsidRPr="00BF507A">
        <w:rPr>
          <w:szCs w:val="21"/>
        </w:rPr>
        <w:tab/>
      </w:r>
      <w:r w:rsidRPr="00BF507A">
        <w:rPr>
          <w:szCs w:val="21"/>
        </w:rPr>
        <w:tab/>
        <w:t xml:space="preserve">Socket;                // </w:t>
      </w:r>
      <w:r w:rsidRPr="00BF507A">
        <w:rPr>
          <w:rFonts w:hAnsi="宋体"/>
          <w:szCs w:val="21"/>
        </w:rPr>
        <w:t>请求的</w:t>
      </w:r>
      <w:r w:rsidRPr="00BF507A">
        <w:rPr>
          <w:szCs w:val="21"/>
        </w:rPr>
        <w:t>socket</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int</w:t>
      </w:r>
      <w:r w:rsidRPr="00BF507A">
        <w:rPr>
          <w:szCs w:val="21"/>
        </w:rPr>
        <w:tab/>
      </w:r>
      <w:r w:rsidRPr="00BF507A">
        <w:rPr>
          <w:szCs w:val="21"/>
        </w:rPr>
        <w:tab/>
      </w:r>
      <w:r w:rsidRPr="00BF507A">
        <w:rPr>
          <w:szCs w:val="21"/>
        </w:rPr>
        <w:tab/>
        <w:t xml:space="preserve">nMethod;               // </w:t>
      </w:r>
      <w:r w:rsidRPr="00BF507A">
        <w:rPr>
          <w:rFonts w:hAnsi="宋体"/>
          <w:szCs w:val="21"/>
        </w:rPr>
        <w:t>请求的使用方法：</w:t>
      </w:r>
      <w:r w:rsidRPr="00BF507A">
        <w:rPr>
          <w:szCs w:val="21"/>
        </w:rPr>
        <w:t>GET</w:t>
      </w:r>
      <w:r w:rsidRPr="00BF507A">
        <w:rPr>
          <w:rFonts w:hAnsi="宋体"/>
          <w:szCs w:val="21"/>
        </w:rPr>
        <w:t>或</w:t>
      </w:r>
      <w:r w:rsidRPr="00BF507A">
        <w:rPr>
          <w:szCs w:val="21"/>
        </w:rPr>
        <w:t>HEAD</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DWORD</w:t>
      </w:r>
      <w:r w:rsidRPr="00BF507A">
        <w:rPr>
          <w:szCs w:val="21"/>
        </w:rPr>
        <w:tab/>
      </w:r>
      <w:r w:rsidRPr="00BF507A">
        <w:rPr>
          <w:szCs w:val="21"/>
        </w:rPr>
        <w:tab/>
        <w:t xml:space="preserve">dwRecv;                // </w:t>
      </w:r>
      <w:r w:rsidRPr="00BF507A">
        <w:rPr>
          <w:rFonts w:hAnsi="宋体"/>
          <w:szCs w:val="21"/>
        </w:rPr>
        <w:t>收到的字节数</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lastRenderedPageBreak/>
        <w:tab/>
        <w:t>DWORD</w:t>
      </w:r>
      <w:r w:rsidRPr="00BF507A">
        <w:rPr>
          <w:szCs w:val="21"/>
        </w:rPr>
        <w:tab/>
      </w:r>
      <w:r w:rsidRPr="00BF507A">
        <w:rPr>
          <w:szCs w:val="21"/>
        </w:rPr>
        <w:tab/>
        <w:t xml:space="preserve">dwSend;                // </w:t>
      </w:r>
      <w:r w:rsidRPr="00BF507A">
        <w:rPr>
          <w:rFonts w:hAnsi="宋体"/>
          <w:szCs w:val="21"/>
        </w:rPr>
        <w:t>发送的字节数</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 xml:space="preserve">int </w:t>
      </w:r>
      <w:r w:rsidRPr="00BF507A">
        <w:rPr>
          <w:szCs w:val="21"/>
        </w:rPr>
        <w:tab/>
      </w:r>
      <w:r w:rsidRPr="00BF507A">
        <w:rPr>
          <w:szCs w:val="21"/>
        </w:rPr>
        <w:tab/>
        <w:t xml:space="preserve">hFile;                 // </w:t>
      </w:r>
      <w:r w:rsidRPr="00BF507A">
        <w:rPr>
          <w:rFonts w:hAnsi="宋体"/>
          <w:szCs w:val="21"/>
        </w:rPr>
        <w:t>请求连接的文件</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char</w:t>
      </w:r>
      <w:r w:rsidRPr="00BF507A">
        <w:rPr>
          <w:szCs w:val="21"/>
        </w:rPr>
        <w:tab/>
      </w:r>
      <w:r w:rsidRPr="00BF507A">
        <w:rPr>
          <w:szCs w:val="21"/>
        </w:rPr>
        <w:tab/>
        <w:t xml:space="preserve">szFileName[256];       // </w:t>
      </w:r>
      <w:r w:rsidRPr="00BF507A">
        <w:rPr>
          <w:rFonts w:hAnsi="宋体"/>
          <w:szCs w:val="21"/>
        </w:rPr>
        <w:t>文件的相对路径</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char</w:t>
      </w:r>
      <w:r w:rsidRPr="00BF507A">
        <w:rPr>
          <w:szCs w:val="21"/>
        </w:rPr>
        <w:tab/>
      </w:r>
      <w:r w:rsidRPr="00BF507A">
        <w:rPr>
          <w:szCs w:val="21"/>
        </w:rPr>
        <w:tab/>
        <w:t xml:space="preserve">postfix[10];           // </w:t>
      </w:r>
      <w:r w:rsidRPr="00BF507A">
        <w:rPr>
          <w:rFonts w:hAnsi="宋体"/>
          <w:szCs w:val="21"/>
        </w:rPr>
        <w:t>存储扩展名</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SSL_CTX *</w:t>
      </w:r>
      <w:r w:rsidRPr="00BF507A">
        <w:rPr>
          <w:szCs w:val="21"/>
        </w:rPr>
        <w:tab/>
        <w:t>ssl_ctx;</w:t>
      </w:r>
      <w:r w:rsidR="00BE6A2A" w:rsidRPr="00BF507A">
        <w:rPr>
          <w:szCs w:val="21"/>
        </w:rPr>
        <w:t xml:space="preserve">           //SSL</w:t>
      </w:r>
      <w:r w:rsidR="00BE6A2A" w:rsidRPr="00BF507A">
        <w:rPr>
          <w:rFonts w:hAnsi="宋体"/>
          <w:szCs w:val="21"/>
        </w:rPr>
        <w:t>上下文</w:t>
      </w:r>
    </w:p>
    <w:p w:rsidR="00005985" w:rsidRPr="00BF507A" w:rsidRDefault="00A5632F" w:rsidP="00005985">
      <w:pPr>
        <w:pBdr>
          <w:top w:val="single" w:sz="4" w:space="1" w:color="auto"/>
          <w:left w:val="single" w:sz="4" w:space="4" w:color="auto"/>
          <w:bottom w:val="single" w:sz="4" w:space="1" w:color="auto"/>
          <w:right w:val="single" w:sz="4" w:space="4" w:color="auto"/>
        </w:pBdr>
        <w:rPr>
          <w:szCs w:val="21"/>
        </w:rPr>
      </w:pPr>
      <w:r w:rsidRPr="00BF507A">
        <w:rPr>
          <w:szCs w:val="21"/>
        </w:rPr>
        <w:tab/>
        <w:t>void* pHttpProtocol;</w:t>
      </w:r>
      <w:r w:rsidRPr="00BF507A">
        <w:rPr>
          <w:szCs w:val="21"/>
        </w:rPr>
        <w:tab/>
      </w:r>
      <w:r w:rsidRPr="00BF507A">
        <w:rPr>
          <w:szCs w:val="21"/>
        </w:rPr>
        <w:tab/>
      </w:r>
      <w:r w:rsidRPr="00BF507A">
        <w:rPr>
          <w:szCs w:val="21"/>
        </w:rPr>
        <w:tab/>
        <w:t xml:space="preserve">   // </w:t>
      </w:r>
      <w:r w:rsidRPr="00BF507A">
        <w:rPr>
          <w:rFonts w:hAnsi="宋体"/>
          <w:szCs w:val="21"/>
        </w:rPr>
        <w:t>指向类</w:t>
      </w:r>
      <w:r w:rsidRPr="00BF507A">
        <w:rPr>
          <w:szCs w:val="21"/>
        </w:rPr>
        <w:t>CHttpProtocol</w:t>
      </w:r>
      <w:r w:rsidRPr="00BF507A">
        <w:rPr>
          <w:rFonts w:hAnsi="宋体"/>
          <w:szCs w:val="21"/>
        </w:rPr>
        <w:t>的指针</w:t>
      </w:r>
    </w:p>
    <w:p w:rsidR="00005985" w:rsidRPr="00BF507A" w:rsidRDefault="00A5632F" w:rsidP="00005985">
      <w:pPr>
        <w:pBdr>
          <w:top w:val="single" w:sz="4" w:space="1" w:color="auto"/>
          <w:left w:val="single" w:sz="4" w:space="4" w:color="auto"/>
          <w:bottom w:val="single" w:sz="4" w:space="1" w:color="auto"/>
          <w:right w:val="single" w:sz="4" w:space="4" w:color="auto"/>
        </w:pBdr>
        <w:ind w:firstLine="420"/>
        <w:rPr>
          <w:szCs w:val="21"/>
        </w:rPr>
      </w:pPr>
      <w:r w:rsidRPr="00BF507A">
        <w:rPr>
          <w:szCs w:val="21"/>
        </w:rPr>
        <w:t xml:space="preserve">…… </w:t>
      </w:r>
    </w:p>
    <w:p w:rsidR="0057101F" w:rsidRPr="00BF507A" w:rsidRDefault="00A5632F" w:rsidP="00944F00">
      <w:pPr>
        <w:pBdr>
          <w:top w:val="single" w:sz="4" w:space="1" w:color="auto"/>
          <w:left w:val="single" w:sz="4" w:space="4" w:color="auto"/>
          <w:bottom w:val="single" w:sz="4" w:space="1" w:color="auto"/>
          <w:right w:val="single" w:sz="4" w:space="4" w:color="auto"/>
        </w:pBdr>
        <w:ind w:firstLine="420"/>
        <w:rPr>
          <w:szCs w:val="21"/>
        </w:rPr>
      </w:pPr>
      <w:r w:rsidRPr="00BF507A">
        <w:rPr>
          <w:szCs w:val="21"/>
        </w:rPr>
        <w:t>}REQUEST, *PREQUEST;</w:t>
      </w:r>
    </w:p>
    <w:p w:rsidR="006C1932" w:rsidRPr="009344D4" w:rsidRDefault="00A5632F" w:rsidP="009344D4">
      <w:pPr>
        <w:pStyle w:val="1"/>
        <w:ind w:left="0" w:firstLine="450"/>
        <w:rPr>
          <w:szCs w:val="21"/>
        </w:rPr>
      </w:pPr>
      <w:r w:rsidRPr="00BF507A">
        <w:t>接受客户端请求：接受客户端请求的工作由函数</w:t>
      </w:r>
      <w:r w:rsidRPr="00BF507A">
        <w:t>SSLRecvRequest()</w:t>
      </w:r>
      <w:r w:rsidRPr="00BF507A">
        <w:t>完成。</w:t>
      </w:r>
      <w:r w:rsidR="00B339E8" w:rsidRPr="009344D4">
        <w:rPr>
          <w:rFonts w:hAnsi="宋体"/>
          <w:szCs w:val="21"/>
        </w:rPr>
        <w:t>摘录代码</w:t>
      </w:r>
      <w:r w:rsidR="00A46184" w:rsidRPr="009344D4">
        <w:rPr>
          <w:rFonts w:hAnsi="宋体"/>
          <w:szCs w:val="21"/>
        </w:rPr>
        <w:t>如下。</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bool CHttpProtocol::SSLRecvRequest(SSL *ssl,BIO *io, LPBYTE pBuf, DWORD dwBufSize)</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   ……</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memset(buf, 0, BUFSIZZ);</w:t>
      </w:r>
      <w:r w:rsidRPr="00BF507A">
        <w:rPr>
          <w:szCs w:val="21"/>
        </w:rPr>
        <w:tab/>
        <w:t>//</w:t>
      </w:r>
      <w:r w:rsidRPr="00BF507A">
        <w:rPr>
          <w:rFonts w:hAnsi="宋体"/>
          <w:szCs w:val="21"/>
        </w:rPr>
        <w:t>初始化缓冲区</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while(1)</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r = BIO_gets(io, buf, BUFSIZZ-1);</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switch(SSL_get_error(ssl, r))</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t>case SSL_ERROR_NONE:</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r>
      <w:r w:rsidRPr="00BF507A">
        <w:rPr>
          <w:szCs w:val="21"/>
        </w:rPr>
        <w:tab/>
        <w:t>memcpy(&amp;pBuf[length], buf, r);</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r>
      <w:r w:rsidRPr="00BF507A">
        <w:rPr>
          <w:szCs w:val="21"/>
        </w:rPr>
        <w:tab/>
        <w:t>length += r;</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r>
      <w:r w:rsidRPr="00BF507A">
        <w:rPr>
          <w:szCs w:val="21"/>
        </w:rPr>
        <w:tab/>
        <w:t>break;</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t>default:</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r>
      <w:r w:rsidRPr="00BF507A">
        <w:rPr>
          <w:szCs w:val="21"/>
        </w:rPr>
        <w:tab/>
        <w:t>break;</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 xml:space="preserve">// </w:t>
      </w:r>
      <w:r w:rsidRPr="00BF507A">
        <w:rPr>
          <w:rFonts w:hAnsi="宋体"/>
          <w:szCs w:val="21"/>
        </w:rPr>
        <w:t>直到读到代表</w:t>
      </w:r>
      <w:r w:rsidRPr="00BF507A">
        <w:rPr>
          <w:szCs w:val="21"/>
        </w:rPr>
        <w:t>HTTP</w:t>
      </w:r>
      <w:r w:rsidRPr="00BF507A">
        <w:rPr>
          <w:rFonts w:hAnsi="宋体"/>
          <w:szCs w:val="21"/>
        </w:rPr>
        <w:t>头部结束的空行</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if(!strcmp(buf,"\r\n") || !strcmp(buf,"\n"))</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r>
      <w:r w:rsidRPr="00BF507A">
        <w:rPr>
          <w:szCs w:val="21"/>
        </w:rPr>
        <w:tab/>
        <w:t>break;</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 xml:space="preserve">   }</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 xml:space="preserve">// </w:t>
      </w:r>
      <w:r w:rsidRPr="00BF507A">
        <w:rPr>
          <w:rFonts w:hAnsi="宋体"/>
          <w:szCs w:val="21"/>
        </w:rPr>
        <w:t>添加结束符</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pBuf[length] = '\0';</w:t>
      </w:r>
    </w:p>
    <w:p w:rsidR="00736AA3"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ab/>
        <w:t>return true;</w:t>
      </w:r>
    </w:p>
    <w:p w:rsidR="00AD4CAF" w:rsidRPr="00BF507A" w:rsidRDefault="00A5632F" w:rsidP="00736AA3">
      <w:pPr>
        <w:pBdr>
          <w:top w:val="single" w:sz="4" w:space="1" w:color="auto"/>
          <w:left w:val="single" w:sz="4" w:space="4" w:color="auto"/>
          <w:bottom w:val="single" w:sz="4" w:space="1" w:color="auto"/>
          <w:right w:val="single" w:sz="4" w:space="4" w:color="auto"/>
        </w:pBdr>
        <w:rPr>
          <w:szCs w:val="21"/>
        </w:rPr>
      </w:pPr>
      <w:r w:rsidRPr="00BF507A">
        <w:rPr>
          <w:szCs w:val="21"/>
        </w:rPr>
        <w:t>}</w:t>
      </w:r>
    </w:p>
    <w:p w:rsidR="0057101F" w:rsidRPr="00BF507A" w:rsidRDefault="00A5632F" w:rsidP="00944F00">
      <w:pPr>
        <w:ind w:firstLineChars="200" w:firstLine="420"/>
        <w:rPr>
          <w:szCs w:val="21"/>
        </w:rPr>
      </w:pPr>
      <w:r w:rsidRPr="00BF507A">
        <w:rPr>
          <w:rFonts w:hAnsi="宋体"/>
          <w:szCs w:val="21"/>
        </w:rPr>
        <w:t>该函数首先利用</w:t>
      </w:r>
      <w:r w:rsidRPr="00BF507A">
        <w:rPr>
          <w:szCs w:val="21"/>
        </w:rPr>
        <w:t>BIO_gets()</w:t>
      </w:r>
      <w:r w:rsidRPr="00BF507A">
        <w:rPr>
          <w:rFonts w:hAnsi="宋体"/>
          <w:szCs w:val="21"/>
        </w:rPr>
        <w:t>函数从</w:t>
      </w:r>
      <w:r w:rsidRPr="00BF507A">
        <w:rPr>
          <w:szCs w:val="21"/>
        </w:rPr>
        <w:t>io</w:t>
      </w:r>
      <w:r w:rsidRPr="00BF507A">
        <w:rPr>
          <w:rFonts w:hAnsi="宋体"/>
          <w:szCs w:val="21"/>
        </w:rPr>
        <w:t>中读取数据，放到事先分配好的缓冲区</w:t>
      </w:r>
      <w:r w:rsidRPr="00BF507A">
        <w:rPr>
          <w:szCs w:val="21"/>
        </w:rPr>
        <w:t>buf</w:t>
      </w:r>
      <w:r w:rsidRPr="00BF507A">
        <w:rPr>
          <w:rFonts w:hAnsi="宋体"/>
          <w:szCs w:val="21"/>
        </w:rPr>
        <w:t>里，</w:t>
      </w:r>
      <w:r w:rsidR="00D8114B" w:rsidRPr="00BF507A">
        <w:rPr>
          <w:rFonts w:hAnsi="宋体"/>
          <w:szCs w:val="21"/>
        </w:rPr>
        <w:t>并通过对换行符的判断确保获得整个完整的</w:t>
      </w:r>
      <w:r w:rsidR="00D8114B" w:rsidRPr="00BF507A">
        <w:rPr>
          <w:szCs w:val="21"/>
        </w:rPr>
        <w:t>HTTPS</w:t>
      </w:r>
      <w:r w:rsidR="00D8114B" w:rsidRPr="00BF507A">
        <w:rPr>
          <w:rFonts w:hAnsi="宋体"/>
          <w:szCs w:val="21"/>
        </w:rPr>
        <w:t>头部，</w:t>
      </w:r>
      <w:r w:rsidR="003B4C07" w:rsidRPr="00BF507A">
        <w:rPr>
          <w:rFonts w:hAnsi="宋体"/>
          <w:szCs w:val="21"/>
        </w:rPr>
        <w:t>以便</w:t>
      </w:r>
      <w:r w:rsidRPr="00BF507A">
        <w:rPr>
          <w:rFonts w:hAnsi="宋体"/>
          <w:szCs w:val="21"/>
        </w:rPr>
        <w:t>对缓冲区中的</w:t>
      </w:r>
      <w:r w:rsidRPr="00BF507A">
        <w:rPr>
          <w:szCs w:val="21"/>
        </w:rPr>
        <w:t>HTTPS</w:t>
      </w:r>
      <w:r w:rsidRPr="00BF507A">
        <w:rPr>
          <w:rFonts w:hAnsi="宋体"/>
          <w:szCs w:val="21"/>
        </w:rPr>
        <w:t>请求数据报进行分析。</w:t>
      </w:r>
    </w:p>
    <w:p w:rsidR="00AD4CAF" w:rsidRPr="00BF507A" w:rsidRDefault="00A5632F" w:rsidP="00AF3093">
      <w:pPr>
        <w:pStyle w:val="1"/>
      </w:pPr>
      <w:r w:rsidRPr="00BF507A">
        <w:t>HTTPS</w:t>
      </w:r>
      <w:r w:rsidRPr="00BF507A">
        <w:rPr>
          <w:rFonts w:hAnsi="宋体"/>
        </w:rPr>
        <w:t>协议解析：</w:t>
      </w:r>
    </w:p>
    <w:p w:rsidR="001A6702" w:rsidRPr="00BF507A" w:rsidRDefault="00A5632F" w:rsidP="001A6702">
      <w:pPr>
        <w:ind w:left="360"/>
        <w:rPr>
          <w:szCs w:val="21"/>
        </w:rPr>
      </w:pPr>
      <w:r w:rsidRPr="00BF507A">
        <w:rPr>
          <w:rFonts w:hAnsi="宋体"/>
          <w:szCs w:val="21"/>
        </w:rPr>
        <w:t>下面代码片段摘自</w:t>
      </w:r>
      <w:r w:rsidRPr="00BF507A">
        <w:rPr>
          <w:szCs w:val="21"/>
        </w:rPr>
        <w:t>SSL</w:t>
      </w:r>
      <w:r w:rsidRPr="00BF507A">
        <w:rPr>
          <w:rFonts w:hAnsi="宋体"/>
          <w:szCs w:val="21"/>
        </w:rPr>
        <w:t>请求分析函数</w:t>
      </w:r>
      <w:r w:rsidR="00071CC2" w:rsidRPr="00BF507A">
        <w:rPr>
          <w:rFonts w:hAnsi="宋体"/>
          <w:szCs w:val="21"/>
        </w:rPr>
        <w:t>，由客户端线程函数调用</w:t>
      </w:r>
      <w:r w:rsidRPr="00BF507A">
        <w:rPr>
          <w:rFonts w:hAnsi="宋体"/>
          <w:szCs w:val="21"/>
        </w:rPr>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int  CHttpProtocol::Analyze(PREQUEST pReq, LPBYTE pBuf)</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 xml:space="preserve">// </w:t>
      </w:r>
      <w:r w:rsidRPr="00BF507A">
        <w:rPr>
          <w:rFonts w:hAnsi="宋体"/>
          <w:szCs w:val="21"/>
        </w:rPr>
        <w:t>分析接收到的信息</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char szSeps[] = " \n";</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char *cpToken;</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 xml:space="preserve">// </w:t>
      </w:r>
      <w:r w:rsidRPr="00BF507A">
        <w:rPr>
          <w:rFonts w:hAnsi="宋体"/>
          <w:szCs w:val="21"/>
        </w:rPr>
        <w:t>判断</w:t>
      </w:r>
      <w:r w:rsidRPr="00BF507A">
        <w:rPr>
          <w:szCs w:val="21"/>
        </w:rPr>
        <w:t>request</w:t>
      </w:r>
      <w:r w:rsidRPr="00BF507A">
        <w:rPr>
          <w:rFonts w:hAnsi="宋体"/>
          <w:szCs w:val="21"/>
        </w:rPr>
        <w:t>的</w:t>
      </w:r>
      <w:r w:rsidRPr="00BF507A">
        <w:rPr>
          <w:szCs w:val="21"/>
        </w:rPr>
        <w:t>method</w:t>
      </w:r>
      <w:r w:rsidRPr="00BF507A">
        <w:rPr>
          <w:szCs w:val="21"/>
        </w:rPr>
        <w:tab/>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lastRenderedPageBreak/>
        <w:tab/>
        <w:t>cpToken = strtok((char *)pBuf, szSeps);</w:t>
      </w:r>
      <w:r w:rsidRPr="00BF507A">
        <w:rPr>
          <w:szCs w:val="21"/>
        </w:rPr>
        <w:tab/>
        <w:t xml:space="preserve">// </w:t>
      </w:r>
      <w:r w:rsidRPr="00BF507A">
        <w:rPr>
          <w:rFonts w:hAnsi="宋体"/>
          <w:szCs w:val="21"/>
        </w:rPr>
        <w:t>缓存中字符串分解为一组标记串。</w:t>
      </w:r>
      <w:r w:rsidRPr="00BF507A">
        <w:rPr>
          <w:szCs w:val="21"/>
        </w:rPr>
        <w:tab/>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if (!strcmp(cpToken, "GET"))</w:t>
      </w:r>
      <w:r w:rsidRPr="00BF507A">
        <w:rPr>
          <w:szCs w:val="21"/>
        </w:rPr>
        <w:tab/>
      </w:r>
      <w:r w:rsidRPr="00BF507A">
        <w:rPr>
          <w:szCs w:val="21"/>
        </w:rPr>
        <w:tab/>
      </w:r>
      <w:r w:rsidRPr="00BF507A">
        <w:rPr>
          <w:szCs w:val="21"/>
        </w:rPr>
        <w:tab/>
        <w:t>// GET</w:t>
      </w:r>
      <w:r w:rsidRPr="00BF507A">
        <w:rPr>
          <w:rFonts w:hAnsi="宋体"/>
          <w:szCs w:val="21"/>
        </w:rPr>
        <w:t>命令</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pReq-&gt;nMethod = METHOD_GE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strcpy(pReq-&gt;szFileName, m_strRootDir);</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if (strlen(cpToken) &gt; 1)</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strcat(pReq-&gt;szFileName, cpToken);</w:t>
      </w:r>
      <w:r w:rsidRPr="00BF507A">
        <w:rPr>
          <w:szCs w:val="21"/>
        </w:rPr>
        <w:tab/>
        <w:t xml:space="preserve">// </w:t>
      </w:r>
      <w:r w:rsidRPr="00BF507A">
        <w:rPr>
          <w:rFonts w:hAnsi="宋体"/>
          <w:szCs w:val="21"/>
        </w:rPr>
        <w:t>把该文件名添加到结尾处形成路径</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else</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r>
      <w:r w:rsidRPr="00BF507A">
        <w:rPr>
          <w:szCs w:val="21"/>
        </w:rPr>
        <w:tab/>
        <w:t>strcat(pReq-&gt;szFileName, "/index.html"); //</w:t>
      </w:r>
      <w:r w:rsidRPr="00BF507A">
        <w:rPr>
          <w:rFonts w:hAnsi="宋体"/>
          <w:szCs w:val="21"/>
        </w:rPr>
        <w:t>若无文件名，则默认为</w:t>
      </w:r>
      <w:r w:rsidRPr="00BF507A">
        <w:rPr>
          <w:szCs w:val="21"/>
        </w:rPr>
        <w:t>index.html</w:t>
      </w:r>
    </w:p>
    <w:p w:rsidR="00CF36B1"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F36B1" w:rsidRPr="00BF507A" w:rsidRDefault="00A5632F" w:rsidP="005225BF">
      <w:pPr>
        <w:pBdr>
          <w:top w:val="single" w:sz="4" w:space="1" w:color="auto"/>
          <w:left w:val="single" w:sz="4" w:space="4" w:color="auto"/>
          <w:bottom w:val="single" w:sz="4" w:space="1" w:color="auto"/>
          <w:right w:val="single" w:sz="4" w:space="4" w:color="auto"/>
        </w:pBdr>
        <w:rPr>
          <w:szCs w:val="21"/>
        </w:rPr>
      </w:pPr>
      <w:r w:rsidRPr="00BF507A">
        <w:rPr>
          <w:szCs w:val="21"/>
        </w:rPr>
        <w:tab/>
        <w:t>……</w:t>
      </w:r>
    </w:p>
    <w:p w:rsidR="00C3022F" w:rsidRPr="00BF507A" w:rsidRDefault="00A5632F" w:rsidP="00CF36B1">
      <w:pPr>
        <w:pBdr>
          <w:top w:val="single" w:sz="4" w:space="1" w:color="auto"/>
          <w:left w:val="single" w:sz="4" w:space="4" w:color="auto"/>
          <w:bottom w:val="single" w:sz="4" w:space="1" w:color="auto"/>
          <w:right w:val="single" w:sz="4" w:space="4" w:color="auto"/>
        </w:pBdr>
        <w:rPr>
          <w:szCs w:val="21"/>
        </w:rPr>
      </w:pPr>
      <w:r w:rsidRPr="00BF507A">
        <w:rPr>
          <w:szCs w:val="21"/>
        </w:rPr>
        <w:t>}</w:t>
      </w:r>
    </w:p>
    <w:p w:rsidR="0057101F" w:rsidRPr="00BF507A" w:rsidRDefault="00A5632F" w:rsidP="00944F00">
      <w:pPr>
        <w:ind w:firstLineChars="200" w:firstLine="420"/>
        <w:rPr>
          <w:szCs w:val="21"/>
        </w:rPr>
      </w:pPr>
      <w:r w:rsidRPr="00BF507A">
        <w:rPr>
          <w:rFonts w:hAnsi="宋体"/>
          <w:szCs w:val="21"/>
        </w:rPr>
        <w:t>该函数根据</w:t>
      </w:r>
      <w:r w:rsidRPr="00BF507A">
        <w:rPr>
          <w:szCs w:val="21"/>
        </w:rPr>
        <w:t>HTTPS</w:t>
      </w:r>
      <w:r w:rsidRPr="00BF507A">
        <w:rPr>
          <w:rFonts w:hAnsi="宋体"/>
          <w:szCs w:val="21"/>
        </w:rPr>
        <w:t>协议的标准请求格式的头</w:t>
      </w:r>
      <w:r w:rsidR="003B4C07" w:rsidRPr="00BF507A">
        <w:rPr>
          <w:rFonts w:hAnsi="宋体"/>
          <w:szCs w:val="21"/>
        </w:rPr>
        <w:t>部</w:t>
      </w:r>
      <w:r w:rsidRPr="00BF507A">
        <w:rPr>
          <w:rFonts w:hAnsi="宋体"/>
          <w:szCs w:val="21"/>
        </w:rPr>
        <w:t>来进行分解与分析，获取请求的命令，请求</w:t>
      </w:r>
      <w:r w:rsidR="003B4C07" w:rsidRPr="00BF507A">
        <w:rPr>
          <w:rFonts w:hAnsi="宋体"/>
          <w:szCs w:val="21"/>
        </w:rPr>
        <w:t>的文件等信息。服务器根据这些信息，将相应的响应及文件本身发送回</w:t>
      </w:r>
      <w:r w:rsidRPr="00BF507A">
        <w:rPr>
          <w:rFonts w:hAnsi="宋体"/>
          <w:szCs w:val="21"/>
        </w:rPr>
        <w:t>客户端。</w:t>
      </w:r>
    </w:p>
    <w:p w:rsidR="00C3022F" w:rsidRPr="00BF507A" w:rsidRDefault="00A5632F" w:rsidP="00AF3093">
      <w:pPr>
        <w:pStyle w:val="1"/>
      </w:pPr>
      <w:r w:rsidRPr="00BF507A">
        <w:rPr>
          <w:rFonts w:hAnsi="宋体"/>
        </w:rPr>
        <w:t>发送</w:t>
      </w:r>
      <w:r w:rsidRPr="00BF507A">
        <w:t>HTTPS</w:t>
      </w:r>
      <w:r w:rsidRPr="00BF507A">
        <w:rPr>
          <w:rFonts w:hAnsi="宋体"/>
        </w:rPr>
        <w:t>响应：</w:t>
      </w:r>
    </w:p>
    <w:p w:rsidR="0057101F" w:rsidRPr="00BF507A" w:rsidRDefault="00A5632F" w:rsidP="00944F00">
      <w:pPr>
        <w:ind w:firstLineChars="200" w:firstLine="420"/>
        <w:rPr>
          <w:szCs w:val="21"/>
        </w:rPr>
      </w:pPr>
      <w:r w:rsidRPr="00BF507A">
        <w:rPr>
          <w:rFonts w:hAnsi="宋体"/>
          <w:szCs w:val="21"/>
        </w:rPr>
        <w:t>服务器端会首先根据客户端请求的命令和文件，来判断命令是否符合标准，所请求的文件是否存在，然后组成一个响应发回客户端。人们通常在上网的时候，网页上出现</w:t>
      </w:r>
      <w:r w:rsidRPr="00BF507A">
        <w:rPr>
          <w:szCs w:val="21"/>
        </w:rPr>
        <w:t>404</w:t>
      </w:r>
      <w:r w:rsidRPr="00BF507A">
        <w:rPr>
          <w:rFonts w:hAnsi="宋体"/>
          <w:szCs w:val="21"/>
        </w:rPr>
        <w:t>或</w:t>
      </w:r>
      <w:r w:rsidRPr="00BF507A">
        <w:rPr>
          <w:szCs w:val="21"/>
        </w:rPr>
        <w:t>400</w:t>
      </w:r>
      <w:r w:rsidRPr="00BF507A">
        <w:rPr>
          <w:rFonts w:hAnsi="宋体"/>
          <w:szCs w:val="21"/>
        </w:rPr>
        <w:t>等错误，就是因为这一步请求的文件于服务器上不存在或者命令错误，服务器就会发送一个错误的响应到用户的浏览器上。</w:t>
      </w:r>
    </w:p>
    <w:p w:rsidR="00EF697B" w:rsidRPr="00BF507A" w:rsidRDefault="00EF697B" w:rsidP="00944F00">
      <w:pPr>
        <w:ind w:firstLineChars="200" w:firstLine="420"/>
        <w:rPr>
          <w:szCs w:val="21"/>
        </w:rPr>
      </w:pPr>
      <w:r w:rsidRPr="00BF507A">
        <w:rPr>
          <w:rFonts w:hAnsi="宋体"/>
          <w:szCs w:val="21"/>
        </w:rPr>
        <w:t>下面的代码摘自</w:t>
      </w:r>
      <w:r w:rsidR="00240DAD" w:rsidRPr="00BF507A">
        <w:rPr>
          <w:rFonts w:hAnsi="宋体"/>
          <w:szCs w:val="21"/>
        </w:rPr>
        <w:t>服务器端的</w:t>
      </w:r>
      <w:r w:rsidRPr="00BF507A">
        <w:rPr>
          <w:rFonts w:hAnsi="宋体"/>
          <w:szCs w:val="21"/>
        </w:rPr>
        <w:t>响应函数，该函数由客户端线程</w:t>
      </w:r>
      <w:r w:rsidR="0029530D" w:rsidRPr="00BF507A">
        <w:rPr>
          <w:rFonts w:hAnsi="宋体"/>
          <w:szCs w:val="21"/>
        </w:rPr>
        <w:t>函数</w:t>
      </w:r>
      <w:r w:rsidR="006F73D6" w:rsidRPr="00BF507A">
        <w:rPr>
          <w:rFonts w:hAnsi="宋体"/>
          <w:szCs w:val="21"/>
        </w:rPr>
        <w:t>调用。</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bool CHttpProtocol::SSLSendHeader(PREQUEST pReq, BIO *io)</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char curTime[50];</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GetCurrentTime(curTime);</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t>
      </w:r>
      <w:r w:rsidRPr="00BF507A">
        <w:rPr>
          <w:rFonts w:hAnsi="宋体"/>
          <w:szCs w:val="21"/>
        </w:rPr>
        <w:t>取得文件的</w:t>
      </w:r>
      <w:r w:rsidRPr="00BF507A">
        <w:rPr>
          <w:szCs w:val="21"/>
        </w:rPr>
        <w:t>last-modified</w:t>
      </w:r>
      <w:r w:rsidRPr="00BF507A">
        <w:rPr>
          <w:rFonts w:hAnsi="宋体"/>
          <w:szCs w:val="21"/>
        </w:rPr>
        <w:t>时间</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char last_modified[60] = " ";</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GetLastModified(pReq-&gt;hFile, (char*)last_modified);</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w:t>
      </w:r>
      <w:r w:rsidRPr="00BF507A">
        <w:rPr>
          <w:rFonts w:hAnsi="宋体"/>
          <w:szCs w:val="21"/>
        </w:rPr>
        <w:t>取得文件的类型</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char ContentType[50] = " ";</w:t>
      </w:r>
    </w:p>
    <w:p w:rsidR="0057101F" w:rsidRPr="00BF507A" w:rsidRDefault="00A5632F" w:rsidP="005B1F57">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GetContentType(pReq, (char*)ContentType);</w:t>
      </w:r>
    </w:p>
    <w:p w:rsidR="0057101F" w:rsidRPr="00BF507A" w:rsidRDefault="00A5632F" w:rsidP="005B1F57">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t>//</w:t>
      </w:r>
      <w:r w:rsidRPr="00BF507A">
        <w:rPr>
          <w:rFonts w:hAnsi="宋体"/>
          <w:szCs w:val="21"/>
        </w:rPr>
        <w:t>组成完整的服务器响应</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sprintf((char*)Header, "HTTP/1.1 %s\r\nDate: %s\r\nServer: %s\r\nContent-Type: %s\r\nContent-Length: %d\r\n\r\n",</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HTTP_STATUS_OK, </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 xml:space="preserve">        curTime,</w:t>
      </w:r>
      <w:r w:rsidRPr="00BF507A">
        <w:rPr>
          <w:szCs w:val="21"/>
        </w:rPr>
        <w:tab/>
      </w:r>
      <w:r w:rsidRPr="00BF507A">
        <w:rPr>
          <w:szCs w:val="21"/>
        </w:rPr>
        <w:tab/>
      </w:r>
      <w:r w:rsidRPr="00BF507A">
        <w:rPr>
          <w:szCs w:val="21"/>
        </w:rPr>
        <w:tab/>
      </w:r>
      <w:r w:rsidRPr="00BF507A">
        <w:rPr>
          <w:szCs w:val="21"/>
        </w:rPr>
        <w:tab/>
        <w:t>// Date</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Villa Server 192.168.1.91",      // Server"My Https Server"</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ContentType,</w:t>
      </w:r>
      <w:r w:rsidRPr="00BF507A">
        <w:rPr>
          <w:szCs w:val="21"/>
        </w:rPr>
        <w:tab/>
      </w:r>
      <w:r w:rsidRPr="00BF507A">
        <w:rPr>
          <w:szCs w:val="21"/>
        </w:rPr>
        <w:tab/>
      </w:r>
      <w:r w:rsidRPr="00BF507A">
        <w:rPr>
          <w:szCs w:val="21"/>
        </w:rPr>
        <w:tab/>
      </w:r>
      <w:r w:rsidRPr="00BF507A">
        <w:rPr>
          <w:szCs w:val="21"/>
        </w:rPr>
        <w:tab/>
        <w:t>// Content-Type</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r>
      <w:r w:rsidRPr="00BF507A">
        <w:rPr>
          <w:szCs w:val="21"/>
        </w:rPr>
        <w:tab/>
      </w:r>
      <w:r w:rsidRPr="00BF507A">
        <w:rPr>
          <w:szCs w:val="21"/>
        </w:rPr>
        <w:tab/>
        <w:t>length);</w:t>
      </w:r>
      <w:r w:rsidRPr="00BF507A">
        <w:rPr>
          <w:szCs w:val="21"/>
        </w:rPr>
        <w:tab/>
      </w:r>
      <w:r w:rsidRPr="00BF507A">
        <w:rPr>
          <w:szCs w:val="21"/>
        </w:rPr>
        <w:tab/>
      </w:r>
      <w:r w:rsidRPr="00BF507A">
        <w:rPr>
          <w:szCs w:val="21"/>
        </w:rPr>
        <w:tab/>
      </w:r>
      <w:r w:rsidRPr="00BF507A">
        <w:rPr>
          <w:szCs w:val="21"/>
        </w:rPr>
        <w:tab/>
      </w:r>
      <w:r w:rsidRPr="00BF507A">
        <w:rPr>
          <w:szCs w:val="21"/>
        </w:rPr>
        <w:tab/>
        <w:t>// Content-length</w:t>
      </w:r>
    </w:p>
    <w:p w:rsidR="0057101F" w:rsidRPr="00BF507A" w:rsidRDefault="00A5632F" w:rsidP="005B1F57">
      <w:pPr>
        <w:pBdr>
          <w:top w:val="single" w:sz="4" w:space="1" w:color="auto"/>
          <w:left w:val="single" w:sz="4" w:space="4" w:color="auto"/>
          <w:bottom w:val="single" w:sz="4" w:space="1" w:color="auto"/>
          <w:right w:val="single" w:sz="4" w:space="4" w:color="auto"/>
        </w:pBdr>
        <w:ind w:firstLineChars="400" w:firstLine="840"/>
        <w:rPr>
          <w:szCs w:val="21"/>
        </w:rPr>
      </w:pPr>
      <w:r w:rsidRPr="00BF507A">
        <w:rPr>
          <w:szCs w:val="21"/>
        </w:rPr>
        <w:lastRenderedPageBreak/>
        <w:t>……</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BIO_flush(io);   //</w:t>
      </w:r>
      <w:r w:rsidRPr="00BF507A">
        <w:rPr>
          <w:rFonts w:hAnsi="宋体"/>
          <w:szCs w:val="21"/>
        </w:rPr>
        <w:t>一次性清空缓冲区，全部写入</w:t>
      </w:r>
      <w:r w:rsidRPr="00BF507A">
        <w:rPr>
          <w:szCs w:val="21"/>
        </w:rPr>
        <w:t>io</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ab/>
        <w:t>return true;</w:t>
      </w:r>
    </w:p>
    <w:p w:rsidR="0057101F" w:rsidRPr="00BF507A" w:rsidRDefault="00A5632F" w:rsidP="00944F00">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w:t>
      </w:r>
    </w:p>
    <w:p w:rsidR="00015898" w:rsidRPr="00BF507A" w:rsidRDefault="00A5632F" w:rsidP="00AF3093">
      <w:pPr>
        <w:pStyle w:val="1"/>
      </w:pPr>
      <w:r w:rsidRPr="00BF507A">
        <w:t>释放相关资源</w:t>
      </w:r>
    </w:p>
    <w:p w:rsidR="001F77AA" w:rsidRPr="00BF507A" w:rsidRDefault="00A5632F" w:rsidP="006024E2">
      <w:pPr>
        <w:ind w:firstLineChars="200" w:firstLine="420"/>
        <w:rPr>
          <w:szCs w:val="21"/>
        </w:rPr>
      </w:pPr>
      <w:r w:rsidRPr="00BF507A">
        <w:rPr>
          <w:rFonts w:hAnsi="宋体"/>
          <w:szCs w:val="21"/>
        </w:rPr>
        <w:t>在客户端线程完成请求之后，需要释放</w:t>
      </w:r>
      <w:r w:rsidR="00D8114B" w:rsidRPr="00BF507A">
        <w:rPr>
          <w:rFonts w:hAnsi="宋体"/>
          <w:szCs w:val="21"/>
        </w:rPr>
        <w:t>相关</w:t>
      </w:r>
      <w:r w:rsidRPr="00BF507A">
        <w:rPr>
          <w:rFonts w:hAnsi="宋体"/>
          <w:szCs w:val="21"/>
        </w:rPr>
        <w:t>资源：</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SL_shutdown(ssl);   //</w:t>
      </w:r>
      <w:r w:rsidRPr="00BF507A">
        <w:rPr>
          <w:rFonts w:hAnsi="宋体"/>
          <w:szCs w:val="21"/>
        </w:rPr>
        <w:t>关闭</w:t>
      </w:r>
      <w:r w:rsidRPr="00BF507A">
        <w:rPr>
          <w:szCs w:val="21"/>
        </w:rPr>
        <w:t>SSL</w:t>
      </w:r>
      <w:r w:rsidRPr="00BF507A">
        <w:rPr>
          <w:rFonts w:hAnsi="宋体"/>
          <w:szCs w:val="21"/>
        </w:rPr>
        <w:t>连接</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SL_free(ssl);       //</w:t>
      </w:r>
      <w:r w:rsidRPr="00BF507A">
        <w:rPr>
          <w:rFonts w:hAnsi="宋体"/>
          <w:szCs w:val="21"/>
        </w:rPr>
        <w:t>释放</w:t>
      </w:r>
      <w:r w:rsidRPr="00BF507A">
        <w:rPr>
          <w:szCs w:val="21"/>
        </w:rPr>
        <w:t>SSL</w:t>
      </w:r>
      <w:r w:rsidRPr="00BF507A">
        <w:rPr>
          <w:rFonts w:hAnsi="宋体"/>
          <w:szCs w:val="21"/>
        </w:rPr>
        <w:t>结构</w:t>
      </w:r>
    </w:p>
    <w:p w:rsidR="0057101F" w:rsidRPr="00BF507A" w:rsidRDefault="00A5632F">
      <w:pPr>
        <w:pBdr>
          <w:top w:val="single" w:sz="4" w:space="1" w:color="auto"/>
          <w:left w:val="single" w:sz="4" w:space="4" w:color="auto"/>
          <w:bottom w:val="single" w:sz="4" w:space="1" w:color="auto"/>
          <w:right w:val="single" w:sz="4" w:space="4" w:color="auto"/>
        </w:pBdr>
        <w:ind w:firstLineChars="200" w:firstLine="420"/>
        <w:rPr>
          <w:szCs w:val="21"/>
        </w:rPr>
      </w:pPr>
      <w:r w:rsidRPr="00BF507A">
        <w:rPr>
          <w:szCs w:val="21"/>
        </w:rPr>
        <w:t>SSL_CTX_free(ssl_ctx);    //</w:t>
      </w:r>
      <w:r w:rsidRPr="00BF507A">
        <w:rPr>
          <w:rFonts w:hAnsi="宋体"/>
          <w:szCs w:val="21"/>
        </w:rPr>
        <w:t>释放上下文环境</w:t>
      </w:r>
    </w:p>
    <w:p w:rsidR="009D658D" w:rsidRPr="00BF507A" w:rsidRDefault="00F30C35" w:rsidP="00F564B4">
      <w:pPr>
        <w:pStyle w:val="21"/>
        <w:rPr>
          <w:rFonts w:ascii="Times New Roman" w:hAnsi="Times New Roman"/>
        </w:rPr>
      </w:pPr>
      <w:r w:rsidRPr="00BF507A">
        <w:rPr>
          <w:rFonts w:ascii="Times New Roman" w:hAnsi="宋体"/>
        </w:rPr>
        <w:t>扩展与提高</w:t>
      </w:r>
    </w:p>
    <w:p w:rsidR="008618D4" w:rsidRPr="00BF507A" w:rsidRDefault="004B1A27" w:rsidP="00FA3AD2">
      <w:pPr>
        <w:pStyle w:val="31"/>
      </w:pPr>
      <w:r w:rsidRPr="00BF507A">
        <w:rPr>
          <w:rFonts w:hAnsi="宋体"/>
        </w:rPr>
        <w:t>客户端认证</w:t>
      </w:r>
    </w:p>
    <w:p w:rsidR="0020782E" w:rsidRPr="00BF507A" w:rsidRDefault="0020782E" w:rsidP="0020782E">
      <w:pPr>
        <w:ind w:firstLine="420"/>
        <w:rPr>
          <w:szCs w:val="21"/>
        </w:rPr>
      </w:pPr>
      <w:r w:rsidRPr="00BF507A">
        <w:rPr>
          <w:rFonts w:hAnsi="宋体"/>
          <w:szCs w:val="21"/>
        </w:rPr>
        <w:t>建立</w:t>
      </w:r>
      <w:r w:rsidRPr="00BF507A">
        <w:rPr>
          <w:szCs w:val="21"/>
        </w:rPr>
        <w:t>SSL</w:t>
      </w:r>
      <w:r w:rsidRPr="00BF507A">
        <w:rPr>
          <w:rFonts w:hAnsi="宋体"/>
          <w:szCs w:val="21"/>
        </w:rPr>
        <w:t>连接时，一般要求服务器提供认证证书，由客户端验证通过才可继续建立连接，客户端一般并不被要求提供客户端的认证证书</w:t>
      </w:r>
      <w:r w:rsidR="00A5632F" w:rsidRPr="00BF507A">
        <w:rPr>
          <w:rFonts w:hAnsi="宋体"/>
          <w:szCs w:val="21"/>
        </w:rPr>
        <w:t>，本</w:t>
      </w:r>
      <w:r w:rsidR="00A5632F" w:rsidRPr="00BF507A">
        <w:rPr>
          <w:szCs w:val="21"/>
        </w:rPr>
        <w:t>Web</w:t>
      </w:r>
      <w:r w:rsidR="00A5632F" w:rsidRPr="00BF507A">
        <w:rPr>
          <w:rFonts w:hAnsi="宋体"/>
          <w:szCs w:val="21"/>
        </w:rPr>
        <w:t>服务器没有要求客户端提供认证证书。作为扩展，可以为服务器添加客户端认证功能，即进行客户端和服务器双向认证。</w:t>
      </w:r>
    </w:p>
    <w:p w:rsidR="0020782E" w:rsidRPr="00BF507A" w:rsidRDefault="00A5632F" w:rsidP="0020782E">
      <w:pPr>
        <w:ind w:firstLine="420"/>
        <w:rPr>
          <w:szCs w:val="21"/>
        </w:rPr>
      </w:pPr>
      <w:r w:rsidRPr="00BF507A">
        <w:rPr>
          <w:rFonts w:hAnsi="宋体"/>
          <w:szCs w:val="21"/>
        </w:rPr>
        <w:t>采用双向认证方式的</w:t>
      </w:r>
      <w:r w:rsidRPr="00BF507A">
        <w:rPr>
          <w:szCs w:val="21"/>
        </w:rPr>
        <w:t>SSL</w:t>
      </w:r>
      <w:r w:rsidRPr="00BF507A">
        <w:rPr>
          <w:rFonts w:hAnsi="宋体"/>
          <w:szCs w:val="21"/>
        </w:rPr>
        <w:t>连接，既要求服务器提供认证证书，由客户端验证，也要求客户端也提供自己的认证证书，由服务器进行验证。</w:t>
      </w:r>
    </w:p>
    <w:p w:rsidR="0020782E" w:rsidRPr="00BF507A" w:rsidRDefault="00A5632F" w:rsidP="0020782E">
      <w:pPr>
        <w:ind w:firstLine="420"/>
        <w:rPr>
          <w:szCs w:val="21"/>
        </w:rPr>
      </w:pPr>
      <w:r w:rsidRPr="00BF507A">
        <w:rPr>
          <w:szCs w:val="21"/>
        </w:rPr>
        <w:t>OpenSSL</w:t>
      </w:r>
      <w:r w:rsidRPr="00BF507A">
        <w:rPr>
          <w:rFonts w:hAnsi="宋体"/>
          <w:szCs w:val="21"/>
        </w:rPr>
        <w:t>提供了建立双向认证</w:t>
      </w:r>
      <w:r w:rsidRPr="00BF507A">
        <w:rPr>
          <w:szCs w:val="21"/>
        </w:rPr>
        <w:t>SSL</w:t>
      </w:r>
      <w:r w:rsidRPr="00BF507A">
        <w:rPr>
          <w:rFonts w:hAnsi="宋体"/>
          <w:szCs w:val="21"/>
        </w:rPr>
        <w:t>连接的</w:t>
      </w:r>
      <w:r w:rsidRPr="00BF507A">
        <w:rPr>
          <w:szCs w:val="21"/>
        </w:rPr>
        <w:t>API</w:t>
      </w:r>
      <w:r w:rsidRPr="00BF507A">
        <w:rPr>
          <w:rFonts w:hAnsi="宋体"/>
          <w:szCs w:val="21"/>
        </w:rPr>
        <w:t>，只需要在单向认证的基础上，设置要求对方提供证书的属性，并设置系统可信的证书，</w:t>
      </w:r>
      <w:r w:rsidRPr="00BF507A">
        <w:rPr>
          <w:szCs w:val="21"/>
        </w:rPr>
        <w:t>OpenSSL</w:t>
      </w:r>
      <w:r w:rsidRPr="00BF507A">
        <w:rPr>
          <w:rFonts w:hAnsi="宋体"/>
          <w:szCs w:val="21"/>
        </w:rPr>
        <w:t>提供的相关</w:t>
      </w:r>
      <w:r w:rsidRPr="00BF507A">
        <w:rPr>
          <w:szCs w:val="21"/>
        </w:rPr>
        <w:t>API</w:t>
      </w:r>
      <w:r w:rsidR="00A46184">
        <w:rPr>
          <w:rFonts w:hAnsi="宋体"/>
          <w:szCs w:val="21"/>
        </w:rPr>
        <w:t>如下。</w:t>
      </w:r>
    </w:p>
    <w:p w:rsidR="0020782E" w:rsidRPr="00BF507A" w:rsidRDefault="00A5632F" w:rsidP="007722BB">
      <w:pPr>
        <w:pStyle w:val="1"/>
        <w:numPr>
          <w:ilvl w:val="0"/>
          <w:numId w:val="35"/>
        </w:numPr>
      </w:pPr>
      <w:r w:rsidRPr="00BF507A">
        <w:t>设置可信</w:t>
      </w:r>
      <w:r w:rsidRPr="00BF507A">
        <w:t>CA</w:t>
      </w:r>
      <w:r w:rsidRPr="00BF507A">
        <w:t>证书文件</w:t>
      </w:r>
      <w:r w:rsidR="00A46184">
        <w:rPr>
          <w:rFonts w:hint="eastAsia"/>
        </w:rPr>
        <w:t>：</w:t>
      </w:r>
    </w:p>
    <w:p w:rsidR="0020782E" w:rsidRPr="00BF507A" w:rsidRDefault="00A5632F" w:rsidP="00257C2D">
      <w:pPr>
        <w:pBdr>
          <w:top w:val="single" w:sz="4" w:space="1" w:color="auto"/>
          <w:left w:val="single" w:sz="4" w:space="4" w:color="auto"/>
          <w:bottom w:val="single" w:sz="4" w:space="1" w:color="auto"/>
          <w:right w:val="single" w:sz="4" w:space="4" w:color="auto"/>
        </w:pBdr>
        <w:ind w:firstLine="420"/>
        <w:rPr>
          <w:szCs w:val="21"/>
        </w:rPr>
      </w:pPr>
      <w:r w:rsidRPr="00BF507A">
        <w:rPr>
          <w:szCs w:val="21"/>
        </w:rPr>
        <w:t>int SSL_CTX_load_verify_locations(SSL_CTX *ctx, const char * cafile, const char * cadir);</w:t>
      </w:r>
    </w:p>
    <w:p w:rsidR="0020782E" w:rsidRPr="00BF507A" w:rsidRDefault="00A5632F" w:rsidP="009643A0">
      <w:pPr>
        <w:pStyle w:val="1"/>
      </w:pPr>
      <w:r w:rsidRPr="00BF507A">
        <w:t>设置认证模式</w:t>
      </w:r>
      <w:r w:rsidR="00A46184">
        <w:rPr>
          <w:rFonts w:hint="eastAsia"/>
        </w:rPr>
        <w:t>：</w:t>
      </w:r>
    </w:p>
    <w:p w:rsidR="0020782E" w:rsidRPr="00BF507A" w:rsidRDefault="00A5632F" w:rsidP="00257C2D">
      <w:pPr>
        <w:pBdr>
          <w:top w:val="single" w:sz="4" w:space="1" w:color="auto"/>
          <w:left w:val="single" w:sz="4" w:space="4" w:color="auto"/>
          <w:bottom w:val="single" w:sz="4" w:space="1" w:color="auto"/>
          <w:right w:val="single" w:sz="4" w:space="4" w:color="auto"/>
        </w:pBdr>
        <w:ind w:firstLine="420"/>
        <w:rPr>
          <w:szCs w:val="21"/>
          <w:lang w:val="fr-FR"/>
        </w:rPr>
      </w:pPr>
      <w:r w:rsidRPr="00BF507A">
        <w:rPr>
          <w:szCs w:val="21"/>
          <w:lang w:val="fr-FR"/>
        </w:rPr>
        <w:t xml:space="preserve">int SSL_CTX_set_verify(SSL_CTX *ctx, int mode, </w:t>
      </w:r>
    </w:p>
    <w:p w:rsidR="0020782E" w:rsidRPr="00BF507A" w:rsidRDefault="00A5632F" w:rsidP="00257C2D">
      <w:pPr>
        <w:pBdr>
          <w:top w:val="single" w:sz="4" w:space="1" w:color="auto"/>
          <w:left w:val="single" w:sz="4" w:space="4" w:color="auto"/>
          <w:bottom w:val="single" w:sz="4" w:space="1" w:color="auto"/>
          <w:right w:val="single" w:sz="4" w:space="4" w:color="auto"/>
        </w:pBdr>
        <w:ind w:firstLineChars="1250" w:firstLine="2625"/>
        <w:rPr>
          <w:szCs w:val="21"/>
        </w:rPr>
      </w:pPr>
      <w:r w:rsidRPr="00BF507A">
        <w:rPr>
          <w:szCs w:val="21"/>
        </w:rPr>
        <w:t>int (*verify_callback)(int, X509_STORE_CTX *));</w:t>
      </w:r>
    </w:p>
    <w:p w:rsidR="0020782E" w:rsidRPr="00BF507A" w:rsidRDefault="00A5632F" w:rsidP="0020782E">
      <w:pPr>
        <w:ind w:firstLine="420"/>
        <w:rPr>
          <w:szCs w:val="21"/>
        </w:rPr>
      </w:pPr>
      <w:r w:rsidRPr="00BF507A">
        <w:rPr>
          <w:rFonts w:hAnsi="宋体"/>
          <w:szCs w:val="21"/>
        </w:rPr>
        <w:t>其中</w:t>
      </w:r>
      <w:r w:rsidRPr="00BF507A">
        <w:rPr>
          <w:szCs w:val="21"/>
        </w:rPr>
        <w:t>mode</w:t>
      </w:r>
      <w:r w:rsidRPr="00BF507A">
        <w:rPr>
          <w:rFonts w:hAnsi="宋体"/>
          <w:szCs w:val="21"/>
        </w:rPr>
        <w:t>参数表示认证模式，</w:t>
      </w:r>
      <w:r w:rsidRPr="00BF507A">
        <w:rPr>
          <w:szCs w:val="21"/>
        </w:rPr>
        <w:t>verify_callback</w:t>
      </w:r>
      <w:r w:rsidRPr="00BF507A">
        <w:rPr>
          <w:rFonts w:hAnsi="宋体"/>
          <w:szCs w:val="21"/>
        </w:rPr>
        <w:t>提供注册认证回调函数的机制，为</w:t>
      </w:r>
      <w:r w:rsidRPr="00BF507A">
        <w:rPr>
          <w:szCs w:val="21"/>
        </w:rPr>
        <w:t>NULL</w:t>
      </w:r>
      <w:r w:rsidRPr="00BF507A">
        <w:rPr>
          <w:rFonts w:hAnsi="宋体"/>
          <w:szCs w:val="21"/>
        </w:rPr>
        <w:t>时使用</w:t>
      </w:r>
      <w:r w:rsidRPr="00BF507A">
        <w:rPr>
          <w:szCs w:val="21"/>
        </w:rPr>
        <w:t>OpenSSL</w:t>
      </w:r>
      <w:r w:rsidRPr="00BF507A">
        <w:rPr>
          <w:rFonts w:hAnsi="宋体"/>
          <w:szCs w:val="21"/>
        </w:rPr>
        <w:t>内置的认证函数。使用双向认证模式需要将</w:t>
      </w:r>
      <w:r w:rsidRPr="00BF507A">
        <w:rPr>
          <w:szCs w:val="21"/>
        </w:rPr>
        <w:t>mode</w:t>
      </w:r>
      <w:r w:rsidRPr="00BF507A">
        <w:rPr>
          <w:rFonts w:hAnsi="宋体"/>
          <w:szCs w:val="21"/>
        </w:rPr>
        <w:t>的值置为：</w:t>
      </w:r>
      <w:r w:rsidRPr="00BF507A">
        <w:rPr>
          <w:szCs w:val="21"/>
        </w:rPr>
        <w:t xml:space="preserve"> SSL_VERIFY_PEER | SSL_VERIFY_FAIL_IF_NO_PEER_CERT</w:t>
      </w:r>
      <w:r w:rsidRPr="00BF507A">
        <w:rPr>
          <w:rFonts w:hAnsi="宋体"/>
          <w:szCs w:val="21"/>
        </w:rPr>
        <w:t>。</w:t>
      </w:r>
    </w:p>
    <w:p w:rsidR="0020782E" w:rsidRPr="00BF507A" w:rsidRDefault="00A5632F" w:rsidP="009643A0">
      <w:pPr>
        <w:pStyle w:val="1"/>
      </w:pPr>
      <w:r w:rsidRPr="00BF507A">
        <w:t>设置可信证书链深度</w:t>
      </w:r>
      <w:r w:rsidR="00A46184">
        <w:rPr>
          <w:rFonts w:hint="eastAsia"/>
        </w:rPr>
        <w:t>：</w:t>
      </w:r>
    </w:p>
    <w:p w:rsidR="0020782E" w:rsidRPr="00BF507A" w:rsidRDefault="00A5632F" w:rsidP="00257C2D">
      <w:pPr>
        <w:pBdr>
          <w:top w:val="single" w:sz="4" w:space="1" w:color="auto"/>
          <w:left w:val="single" w:sz="4" w:space="4" w:color="auto"/>
          <w:bottom w:val="single" w:sz="4" w:space="1" w:color="auto"/>
          <w:right w:val="single" w:sz="4" w:space="4" w:color="auto"/>
        </w:pBdr>
        <w:ind w:firstLine="420"/>
        <w:rPr>
          <w:szCs w:val="21"/>
        </w:rPr>
      </w:pPr>
      <w:r w:rsidRPr="00BF507A">
        <w:rPr>
          <w:szCs w:val="21"/>
        </w:rPr>
        <w:t>void SSL_CTX_set_verify_depth(SSL_CTX *ctx, int depth);</w:t>
      </w:r>
    </w:p>
    <w:p w:rsidR="0020782E" w:rsidRPr="00BF507A" w:rsidRDefault="00A5632F" w:rsidP="0020782E">
      <w:pPr>
        <w:ind w:firstLine="420"/>
        <w:rPr>
          <w:szCs w:val="21"/>
        </w:rPr>
      </w:pPr>
      <w:r w:rsidRPr="00BF507A">
        <w:rPr>
          <w:rFonts w:hAnsi="宋体"/>
          <w:szCs w:val="21"/>
        </w:rPr>
        <w:t>如果需要验证客户端，则在服务器添加如下代码即可。</w:t>
      </w:r>
    </w:p>
    <w:p w:rsidR="0020782E" w:rsidRPr="00BF507A" w:rsidRDefault="0020782E" w:rsidP="0020782E">
      <w:pPr>
        <w:pStyle w:val="affb"/>
        <w:ind w:firstLine="420"/>
        <w:rPr>
          <w:rFonts w:eastAsia="宋体"/>
        </w:rPr>
      </w:pPr>
      <w:r w:rsidRPr="00BF507A">
        <w:rPr>
          <w:rFonts w:eastAsia="宋体"/>
        </w:rPr>
        <w:t xml:space="preserve">SSL_CTX_load_verify_locations(ctx, </w:t>
      </w:r>
      <w:r w:rsidRPr="00BF507A">
        <w:rPr>
          <w:rFonts w:eastAsia="宋体"/>
          <w:sz w:val="18"/>
          <w:szCs w:val="18"/>
        </w:rPr>
        <w:t>RSA_SERVER_CA_CERT/*</w:t>
      </w:r>
      <w:r w:rsidRPr="00BF507A">
        <w:rPr>
          <w:rFonts w:eastAsia="宋体" w:hAnsi="宋体"/>
          <w:sz w:val="18"/>
          <w:szCs w:val="18"/>
        </w:rPr>
        <w:t>客户证书的根</w:t>
      </w:r>
      <w:r w:rsidRPr="00BF507A">
        <w:rPr>
          <w:rFonts w:eastAsia="宋体"/>
          <w:sz w:val="18"/>
          <w:szCs w:val="18"/>
        </w:rPr>
        <w:t>CA*/, NULL</w:t>
      </w:r>
      <w:r w:rsidRPr="00BF507A">
        <w:rPr>
          <w:rFonts w:eastAsia="宋体"/>
        </w:rPr>
        <w:t>);</w:t>
      </w:r>
    </w:p>
    <w:p w:rsidR="0020782E" w:rsidRPr="00BF507A" w:rsidRDefault="0020782E" w:rsidP="0020782E">
      <w:pPr>
        <w:pStyle w:val="affb"/>
        <w:ind w:firstLine="420"/>
        <w:rPr>
          <w:rFonts w:eastAsia="宋体"/>
        </w:rPr>
      </w:pPr>
      <w:r w:rsidRPr="00BF507A">
        <w:rPr>
          <w:rFonts w:eastAsia="宋体"/>
        </w:rPr>
        <w:t>SSL_CTX_set_verify(ctx</w:t>
      </w:r>
      <w:r w:rsidRPr="00BF507A">
        <w:rPr>
          <w:rFonts w:eastAsia="宋体"/>
          <w:sz w:val="18"/>
          <w:szCs w:val="18"/>
        </w:rPr>
        <w:t>, SSL_VERIFY_PEER | SSL_VERIFY_FAIL_IF_NO_PEER_CERT, NULL</w:t>
      </w:r>
      <w:r w:rsidRPr="00BF507A">
        <w:rPr>
          <w:rFonts w:eastAsia="宋体"/>
        </w:rPr>
        <w:t>);</w:t>
      </w:r>
    </w:p>
    <w:p w:rsidR="00AF596C" w:rsidRPr="00BF507A" w:rsidRDefault="0020782E" w:rsidP="0020782E">
      <w:pPr>
        <w:pStyle w:val="affb"/>
        <w:ind w:firstLine="420"/>
        <w:rPr>
          <w:rFonts w:eastAsia="宋体"/>
        </w:rPr>
      </w:pPr>
      <w:r w:rsidRPr="00BF507A">
        <w:rPr>
          <w:rFonts w:eastAsia="宋体"/>
        </w:rPr>
        <w:t>SSL_CTX_set_verify_depth(ctx, 1);</w:t>
      </w:r>
    </w:p>
    <w:p w:rsidR="000F1DD3" w:rsidRPr="00BF507A" w:rsidRDefault="002C1877" w:rsidP="004B1A27">
      <w:pPr>
        <w:pStyle w:val="31"/>
      </w:pPr>
      <w:r w:rsidRPr="00BF507A">
        <w:rPr>
          <w:rFonts w:hAnsi="宋体"/>
        </w:rPr>
        <w:t>基于</w:t>
      </w:r>
      <w:r w:rsidR="00554C93" w:rsidRPr="00BF507A">
        <w:t>IPsec</w:t>
      </w:r>
      <w:r w:rsidR="00554C93" w:rsidRPr="00BF507A">
        <w:rPr>
          <w:rFonts w:hAnsi="宋体"/>
        </w:rPr>
        <w:t>的安全通信</w:t>
      </w:r>
    </w:p>
    <w:p w:rsidR="00C829FA" w:rsidRPr="00BF507A" w:rsidRDefault="00C829FA" w:rsidP="00C829FA">
      <w:pPr>
        <w:ind w:firstLine="420"/>
        <w:rPr>
          <w:szCs w:val="21"/>
        </w:rPr>
      </w:pPr>
      <w:r w:rsidRPr="00BF507A">
        <w:rPr>
          <w:rFonts w:hAnsi="宋体"/>
          <w:szCs w:val="21"/>
        </w:rPr>
        <w:t>利用</w:t>
      </w:r>
      <w:r w:rsidRPr="00BF507A">
        <w:rPr>
          <w:szCs w:val="21"/>
        </w:rPr>
        <w:t>SSL</w:t>
      </w:r>
      <w:r w:rsidRPr="00BF507A">
        <w:rPr>
          <w:rFonts w:hAnsi="宋体"/>
          <w:szCs w:val="21"/>
        </w:rPr>
        <w:t>可以保证</w:t>
      </w:r>
      <w:r w:rsidRPr="00BF507A">
        <w:rPr>
          <w:szCs w:val="21"/>
        </w:rPr>
        <w:t>Web</w:t>
      </w:r>
      <w:r w:rsidRPr="00BF507A">
        <w:rPr>
          <w:rFonts w:hAnsi="宋体"/>
          <w:szCs w:val="21"/>
        </w:rPr>
        <w:t>浏览器和</w:t>
      </w:r>
      <w:r w:rsidRPr="00BF507A">
        <w:rPr>
          <w:szCs w:val="21"/>
        </w:rPr>
        <w:t>Web</w:t>
      </w:r>
      <w:r w:rsidRPr="00BF507A">
        <w:rPr>
          <w:rFonts w:hAnsi="宋体"/>
          <w:szCs w:val="21"/>
        </w:rPr>
        <w:t>服务器间的安全通信，利用</w:t>
      </w:r>
      <w:r w:rsidRPr="00BF507A">
        <w:rPr>
          <w:szCs w:val="21"/>
        </w:rPr>
        <w:t>PGP</w:t>
      </w:r>
      <w:r w:rsidRPr="00BF507A">
        <w:rPr>
          <w:rFonts w:hAnsi="宋体"/>
          <w:szCs w:val="21"/>
        </w:rPr>
        <w:t>（</w:t>
      </w:r>
      <w:r w:rsidRPr="00BF507A">
        <w:rPr>
          <w:szCs w:val="21"/>
        </w:rPr>
        <w:t>Pretty Good Privacy</w:t>
      </w:r>
      <w:r w:rsidRPr="00BF507A">
        <w:rPr>
          <w:rFonts w:hAnsi="宋体"/>
          <w:szCs w:val="21"/>
        </w:rPr>
        <w:t>）及</w:t>
      </w:r>
      <w:r w:rsidR="00A5632F" w:rsidRPr="00BF507A">
        <w:rPr>
          <w:szCs w:val="21"/>
        </w:rPr>
        <w:t>S/MIME</w:t>
      </w:r>
      <w:r w:rsidR="00A5632F" w:rsidRPr="00BF507A">
        <w:rPr>
          <w:rFonts w:hAnsi="宋体"/>
          <w:szCs w:val="21"/>
        </w:rPr>
        <w:t>（</w:t>
      </w:r>
      <w:r w:rsidR="00A5632F" w:rsidRPr="00BF507A">
        <w:rPr>
          <w:szCs w:val="21"/>
        </w:rPr>
        <w:t>Secure/Multipurpose Internet Mail Extension</w:t>
      </w:r>
      <w:r w:rsidR="00A5632F" w:rsidRPr="00BF507A">
        <w:rPr>
          <w:rFonts w:hAnsi="宋体"/>
          <w:szCs w:val="21"/>
        </w:rPr>
        <w:t>）可以实现邮件加密，但是这些安全技术都只能用于局部业务，并不能保证</w:t>
      </w:r>
      <w:r w:rsidR="00A5632F" w:rsidRPr="00BF507A">
        <w:rPr>
          <w:szCs w:val="21"/>
        </w:rPr>
        <w:t>TCP/IP</w:t>
      </w:r>
      <w:r w:rsidR="00A5632F" w:rsidRPr="00BF507A">
        <w:rPr>
          <w:rFonts w:hAnsi="宋体"/>
          <w:szCs w:val="21"/>
        </w:rPr>
        <w:t>整体上的安全通信，因此</w:t>
      </w:r>
      <w:r w:rsidR="00F218C8" w:rsidRPr="00BF507A">
        <w:rPr>
          <w:rFonts w:hAnsi="宋体"/>
          <w:szCs w:val="21"/>
        </w:rPr>
        <w:t>出现了</w:t>
      </w:r>
      <w:r w:rsidR="00A5632F" w:rsidRPr="00BF507A">
        <w:rPr>
          <w:rFonts w:hAnsi="宋体"/>
          <w:szCs w:val="21"/>
        </w:rPr>
        <w:t>能够使企业和个人用户在开放的</w:t>
      </w:r>
      <w:r w:rsidR="00A5632F" w:rsidRPr="00BF507A">
        <w:rPr>
          <w:szCs w:val="21"/>
        </w:rPr>
        <w:t>Internet</w:t>
      </w:r>
      <w:r w:rsidR="00F218C8" w:rsidRPr="00BF507A">
        <w:rPr>
          <w:rFonts w:hAnsi="宋体"/>
          <w:szCs w:val="21"/>
        </w:rPr>
        <w:t>上通用的安全协议</w:t>
      </w:r>
      <w:r w:rsidR="00A5632F" w:rsidRPr="00BF507A">
        <w:rPr>
          <w:szCs w:val="21"/>
        </w:rPr>
        <w:t>—IPSec</w:t>
      </w:r>
      <w:r w:rsidR="00A5632F" w:rsidRPr="00BF507A">
        <w:rPr>
          <w:rFonts w:hAnsi="宋体"/>
          <w:szCs w:val="21"/>
        </w:rPr>
        <w:t>。</w:t>
      </w:r>
    </w:p>
    <w:p w:rsidR="00C829FA" w:rsidRPr="00BF507A" w:rsidRDefault="00A5632F" w:rsidP="00C829FA">
      <w:pPr>
        <w:ind w:firstLine="420"/>
        <w:rPr>
          <w:szCs w:val="21"/>
        </w:rPr>
      </w:pPr>
      <w:r w:rsidRPr="00BF507A">
        <w:rPr>
          <w:szCs w:val="21"/>
        </w:rPr>
        <w:lastRenderedPageBreak/>
        <w:t>IPSec</w:t>
      </w:r>
      <w:r w:rsidRPr="00BF507A">
        <w:rPr>
          <w:rFonts w:hAnsi="宋体"/>
          <w:szCs w:val="21"/>
        </w:rPr>
        <w:t>协议是</w:t>
      </w:r>
      <w:r w:rsidRPr="00BF507A">
        <w:rPr>
          <w:szCs w:val="21"/>
        </w:rPr>
        <w:t>IETF</w:t>
      </w:r>
      <w:r w:rsidRPr="00BF507A">
        <w:rPr>
          <w:rFonts w:hAnsi="宋体"/>
          <w:szCs w:val="21"/>
        </w:rPr>
        <w:t>于</w:t>
      </w:r>
      <w:r w:rsidRPr="00BF507A">
        <w:rPr>
          <w:szCs w:val="21"/>
        </w:rPr>
        <w:t>1998</w:t>
      </w:r>
      <w:r w:rsidRPr="00BF507A">
        <w:rPr>
          <w:rFonts w:hAnsi="宋体"/>
          <w:szCs w:val="21"/>
        </w:rPr>
        <w:t>年</w:t>
      </w:r>
      <w:r w:rsidRPr="00BF507A">
        <w:rPr>
          <w:szCs w:val="21"/>
        </w:rPr>
        <w:t>11</w:t>
      </w:r>
      <w:r w:rsidRPr="00BF507A">
        <w:rPr>
          <w:rFonts w:hAnsi="宋体"/>
          <w:szCs w:val="21"/>
        </w:rPr>
        <w:t>月公布的</w:t>
      </w:r>
      <w:r w:rsidRPr="00BF507A">
        <w:rPr>
          <w:szCs w:val="21"/>
        </w:rPr>
        <w:t>IP</w:t>
      </w:r>
      <w:r w:rsidRPr="00BF507A">
        <w:rPr>
          <w:rFonts w:hAnsi="宋体"/>
          <w:szCs w:val="21"/>
        </w:rPr>
        <w:t>安全标准，目前</w:t>
      </w:r>
      <w:r w:rsidRPr="00BF507A">
        <w:rPr>
          <w:szCs w:val="21"/>
        </w:rPr>
        <w:t>IPSec</w:t>
      </w:r>
      <w:r w:rsidRPr="00BF507A">
        <w:rPr>
          <w:rFonts w:hAnsi="宋体"/>
          <w:szCs w:val="21"/>
        </w:rPr>
        <w:t>被广泛应用于实现端到端的安全、虚拟专用网和安全隧道，它对</w:t>
      </w:r>
      <w:r w:rsidRPr="00BF507A">
        <w:rPr>
          <w:szCs w:val="21"/>
        </w:rPr>
        <w:t>IPv4</w:t>
      </w:r>
      <w:r w:rsidRPr="00BF507A">
        <w:rPr>
          <w:rFonts w:hAnsi="宋体"/>
          <w:szCs w:val="21"/>
        </w:rPr>
        <w:t>是可选的，对于</w:t>
      </w:r>
      <w:r w:rsidRPr="00BF507A">
        <w:rPr>
          <w:szCs w:val="21"/>
        </w:rPr>
        <w:t>IPv6</w:t>
      </w:r>
      <w:r w:rsidRPr="00BF507A">
        <w:rPr>
          <w:rFonts w:hAnsi="宋体"/>
          <w:szCs w:val="21"/>
        </w:rPr>
        <w:t>则是强制必须实施的，是唯一一种可为任何形式的</w:t>
      </w:r>
      <w:r w:rsidRPr="00BF507A">
        <w:rPr>
          <w:szCs w:val="21"/>
        </w:rPr>
        <w:t>Internet</w:t>
      </w:r>
      <w:r w:rsidRPr="00BF507A">
        <w:rPr>
          <w:rFonts w:hAnsi="宋体"/>
          <w:szCs w:val="21"/>
        </w:rPr>
        <w:t>通信提供安全保障的协议，也是易于扩展的、完整的一种基础网络安全方案。</w:t>
      </w:r>
      <w:r w:rsidRPr="00BF507A">
        <w:rPr>
          <w:szCs w:val="21"/>
        </w:rPr>
        <w:t>IPSec</w:t>
      </w:r>
      <w:r w:rsidRPr="00BF507A">
        <w:rPr>
          <w:rFonts w:hAnsi="宋体"/>
          <w:szCs w:val="21"/>
        </w:rPr>
        <w:t>协议是一个协议族，它包含验证头协议（</w:t>
      </w:r>
      <w:r w:rsidRPr="00BF507A">
        <w:rPr>
          <w:szCs w:val="21"/>
        </w:rPr>
        <w:t>Authentication Header</w:t>
      </w:r>
      <w:r w:rsidRPr="00BF507A">
        <w:rPr>
          <w:rFonts w:hAnsi="宋体"/>
          <w:szCs w:val="21"/>
        </w:rPr>
        <w:t>，</w:t>
      </w:r>
      <w:r w:rsidRPr="00BF507A">
        <w:rPr>
          <w:szCs w:val="21"/>
        </w:rPr>
        <w:t>AH</w:t>
      </w:r>
      <w:r w:rsidRPr="00BF507A">
        <w:rPr>
          <w:rFonts w:hAnsi="宋体"/>
          <w:szCs w:val="21"/>
        </w:rPr>
        <w:t>）、封装安全载荷协议（</w:t>
      </w:r>
      <w:r w:rsidRPr="00BF507A">
        <w:rPr>
          <w:szCs w:val="21"/>
        </w:rPr>
        <w:t>Encapsulation Security Payload</w:t>
      </w:r>
      <w:r w:rsidRPr="00BF507A">
        <w:rPr>
          <w:rFonts w:hAnsi="宋体"/>
          <w:szCs w:val="21"/>
        </w:rPr>
        <w:t>，</w:t>
      </w:r>
      <w:r w:rsidRPr="00BF507A">
        <w:rPr>
          <w:szCs w:val="21"/>
        </w:rPr>
        <w:t>ESP</w:t>
      </w:r>
      <w:r w:rsidRPr="00BF507A">
        <w:rPr>
          <w:rFonts w:hAnsi="宋体"/>
          <w:szCs w:val="21"/>
        </w:rPr>
        <w:t>）和</w:t>
      </w:r>
      <w:r w:rsidRPr="00BF507A">
        <w:rPr>
          <w:szCs w:val="21"/>
        </w:rPr>
        <w:t>Internet</w:t>
      </w:r>
      <w:r w:rsidRPr="00BF507A">
        <w:rPr>
          <w:rFonts w:hAnsi="宋体"/>
          <w:szCs w:val="21"/>
        </w:rPr>
        <w:t>密钥交换协议（</w:t>
      </w:r>
      <w:r w:rsidRPr="00BF507A">
        <w:rPr>
          <w:szCs w:val="21"/>
        </w:rPr>
        <w:t>Internet Key Exchange</w:t>
      </w:r>
      <w:r w:rsidRPr="00BF507A">
        <w:rPr>
          <w:rFonts w:hAnsi="宋体"/>
          <w:szCs w:val="21"/>
        </w:rPr>
        <w:t>，</w:t>
      </w:r>
      <w:r w:rsidRPr="00BF507A">
        <w:rPr>
          <w:szCs w:val="21"/>
        </w:rPr>
        <w:t>IKE</w:t>
      </w:r>
      <w:r w:rsidRPr="00BF507A">
        <w:rPr>
          <w:rFonts w:hAnsi="宋体"/>
          <w:szCs w:val="21"/>
        </w:rPr>
        <w:t>）等。</w:t>
      </w:r>
    </w:p>
    <w:p w:rsidR="00C829FA" w:rsidRPr="00BF507A" w:rsidRDefault="00A5632F" w:rsidP="007722BB">
      <w:pPr>
        <w:pStyle w:val="41"/>
        <w:numPr>
          <w:ilvl w:val="0"/>
          <w:numId w:val="29"/>
        </w:numPr>
        <w:ind w:right="210"/>
      </w:pPr>
      <w:r w:rsidRPr="00BF507A">
        <w:t>IPSec</w:t>
      </w:r>
      <w:r w:rsidRPr="00F03683">
        <w:rPr>
          <w:rFonts w:hAnsi="宋体"/>
        </w:rPr>
        <w:t>体系结构</w:t>
      </w:r>
    </w:p>
    <w:p w:rsidR="00C829FA" w:rsidRPr="00BF507A" w:rsidRDefault="00A5632F" w:rsidP="00C829FA">
      <w:pPr>
        <w:ind w:firstLine="420"/>
        <w:rPr>
          <w:szCs w:val="21"/>
        </w:rPr>
      </w:pPr>
      <w:r w:rsidRPr="00BF507A">
        <w:rPr>
          <w:szCs w:val="21"/>
        </w:rPr>
        <w:t>IPSec</w:t>
      </w:r>
      <w:r w:rsidRPr="00BF507A">
        <w:rPr>
          <w:rFonts w:hAnsi="宋体"/>
          <w:szCs w:val="21"/>
        </w:rPr>
        <w:t>提供了一种标准、健壮且包容广泛的安全机制，可以为</w:t>
      </w:r>
      <w:r w:rsidRPr="00BF507A">
        <w:rPr>
          <w:szCs w:val="21"/>
        </w:rPr>
        <w:t>IP</w:t>
      </w:r>
      <w:r w:rsidRPr="00BF507A">
        <w:rPr>
          <w:rFonts w:hAnsi="宋体"/>
          <w:szCs w:val="21"/>
        </w:rPr>
        <w:t>及其上层协议提供安全保证。其具体保护形式有：数据源验证、无连接数据的完整性验证、数据机密性、抗重播及有限的数据流机密性保证。</w:t>
      </w:r>
      <w:r w:rsidRPr="00BF507A">
        <w:rPr>
          <w:szCs w:val="21"/>
        </w:rPr>
        <w:t>IPSec</w:t>
      </w:r>
      <w:r w:rsidRPr="00BF507A">
        <w:rPr>
          <w:rFonts w:hAnsi="宋体"/>
          <w:szCs w:val="21"/>
        </w:rPr>
        <w:t>是一个协议族，其体系结构如图</w:t>
      </w:r>
      <w:r w:rsidRPr="00BF507A">
        <w:rPr>
          <w:szCs w:val="21"/>
        </w:rPr>
        <w:t>6-7</w:t>
      </w:r>
      <w:r w:rsidRPr="00BF507A">
        <w:rPr>
          <w:rFonts w:hAnsi="宋体"/>
          <w:szCs w:val="21"/>
        </w:rPr>
        <w:t>所示。</w:t>
      </w:r>
    </w:p>
    <w:p w:rsidR="00C829FA" w:rsidRPr="00BF507A" w:rsidRDefault="00674201" w:rsidP="00C829FA">
      <w:pPr>
        <w:jc w:val="center"/>
        <w:rPr>
          <w:szCs w:val="21"/>
        </w:rPr>
      </w:pPr>
      <w:r>
        <w:rPr>
          <w:noProof/>
          <w:szCs w:val="21"/>
        </w:rPr>
        <w:drawing>
          <wp:inline distT="0" distB="0" distL="0" distR="0">
            <wp:extent cx="2197100" cy="193802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cstate="print"/>
                    <a:srcRect/>
                    <a:stretch>
                      <a:fillRect/>
                    </a:stretch>
                  </pic:blipFill>
                  <pic:spPr bwMode="auto">
                    <a:xfrm>
                      <a:off x="0" y="0"/>
                      <a:ext cx="2197100" cy="1938020"/>
                    </a:xfrm>
                    <a:prstGeom prst="rect">
                      <a:avLst/>
                    </a:prstGeom>
                    <a:noFill/>
                    <a:ln w="9525">
                      <a:noFill/>
                      <a:miter lim="800000"/>
                      <a:headEnd/>
                      <a:tailEnd/>
                    </a:ln>
                  </pic:spPr>
                </pic:pic>
              </a:graphicData>
            </a:graphic>
          </wp:inline>
        </w:drawing>
      </w:r>
    </w:p>
    <w:p w:rsidR="00C829FA" w:rsidRPr="00BF507A" w:rsidRDefault="00A5632F" w:rsidP="00C829FA">
      <w:pPr>
        <w:jc w:val="center"/>
        <w:rPr>
          <w:szCs w:val="21"/>
        </w:rPr>
      </w:pPr>
      <w:r w:rsidRPr="00BF507A">
        <w:rPr>
          <w:rFonts w:hAnsi="宋体"/>
          <w:szCs w:val="21"/>
        </w:rPr>
        <w:t>图</w:t>
      </w:r>
      <w:r w:rsidRPr="00BF507A">
        <w:rPr>
          <w:szCs w:val="21"/>
        </w:rPr>
        <w:t>6-7</w:t>
      </w:r>
      <w:r w:rsidR="00C829FA" w:rsidRPr="00BF507A">
        <w:rPr>
          <w:szCs w:val="21"/>
        </w:rPr>
        <w:t xml:space="preserve"> </w:t>
      </w:r>
      <w:r w:rsidR="00E959BA" w:rsidRPr="00BF507A">
        <w:rPr>
          <w:szCs w:val="21"/>
        </w:rPr>
        <w:t xml:space="preserve"> </w:t>
      </w:r>
      <w:r w:rsidR="00C829FA" w:rsidRPr="00BF507A">
        <w:rPr>
          <w:szCs w:val="21"/>
        </w:rPr>
        <w:t>IPSec</w:t>
      </w:r>
      <w:r w:rsidR="00C829FA" w:rsidRPr="00BF507A">
        <w:rPr>
          <w:rFonts w:hAnsi="宋体"/>
          <w:szCs w:val="21"/>
        </w:rPr>
        <w:t>安全体系结构</w:t>
      </w:r>
    </w:p>
    <w:p w:rsidR="00C829FA" w:rsidRPr="00BF507A" w:rsidRDefault="00A5632F" w:rsidP="00C829FA">
      <w:pPr>
        <w:ind w:firstLine="420"/>
        <w:rPr>
          <w:szCs w:val="21"/>
        </w:rPr>
      </w:pPr>
      <w:r w:rsidRPr="00BF507A">
        <w:rPr>
          <w:szCs w:val="21"/>
        </w:rPr>
        <w:t>ESP</w:t>
      </w:r>
      <w:r w:rsidRPr="00BF507A">
        <w:rPr>
          <w:rFonts w:hAnsi="宋体"/>
          <w:szCs w:val="21"/>
        </w:rPr>
        <w:t>和</w:t>
      </w:r>
      <w:r w:rsidRPr="00BF507A">
        <w:rPr>
          <w:szCs w:val="21"/>
        </w:rPr>
        <w:t>AH</w:t>
      </w:r>
      <w:r w:rsidRPr="00BF507A">
        <w:rPr>
          <w:rFonts w:hAnsi="宋体"/>
          <w:szCs w:val="21"/>
        </w:rPr>
        <w:t>：</w:t>
      </w:r>
      <w:r w:rsidRPr="00BF507A">
        <w:rPr>
          <w:szCs w:val="21"/>
        </w:rPr>
        <w:t>ESP</w:t>
      </w:r>
      <w:r w:rsidRPr="00BF507A">
        <w:rPr>
          <w:rFonts w:hAnsi="宋体"/>
          <w:szCs w:val="21"/>
        </w:rPr>
        <w:t>是插入</w:t>
      </w:r>
      <w:r w:rsidRPr="00BF507A">
        <w:rPr>
          <w:szCs w:val="21"/>
        </w:rPr>
        <w:t>IP</w:t>
      </w:r>
      <w:r w:rsidRPr="00BF507A">
        <w:rPr>
          <w:rFonts w:hAnsi="宋体"/>
          <w:szCs w:val="21"/>
        </w:rPr>
        <w:t>数据包内的一个协议头，可以为</w:t>
      </w:r>
      <w:r w:rsidRPr="00BF507A">
        <w:rPr>
          <w:szCs w:val="21"/>
        </w:rPr>
        <w:t>IP</w:t>
      </w:r>
      <w:r w:rsidRPr="00BF507A">
        <w:rPr>
          <w:rFonts w:hAnsi="宋体"/>
          <w:szCs w:val="21"/>
        </w:rPr>
        <w:t>提供机密性、数据源验证、抗重播以及数据完整性等安全服务。</w:t>
      </w:r>
      <w:r w:rsidRPr="00BF507A">
        <w:rPr>
          <w:szCs w:val="21"/>
        </w:rPr>
        <w:t>AH</w:t>
      </w:r>
      <w:r w:rsidRPr="00BF507A">
        <w:rPr>
          <w:rFonts w:hAnsi="宋体"/>
          <w:szCs w:val="21"/>
        </w:rPr>
        <w:t>与</w:t>
      </w:r>
      <w:r w:rsidRPr="00BF507A">
        <w:rPr>
          <w:szCs w:val="21"/>
        </w:rPr>
        <w:t>ESP</w:t>
      </w:r>
      <w:r w:rsidRPr="00BF507A">
        <w:rPr>
          <w:rFonts w:hAnsi="宋体"/>
          <w:szCs w:val="21"/>
        </w:rPr>
        <w:t>类似，但它不提供机密性服务。</w:t>
      </w:r>
    </w:p>
    <w:p w:rsidR="00C829FA" w:rsidRPr="00BF507A" w:rsidRDefault="00A5632F" w:rsidP="00C829FA">
      <w:pPr>
        <w:ind w:firstLine="420"/>
        <w:rPr>
          <w:szCs w:val="21"/>
        </w:rPr>
      </w:pPr>
      <w:r w:rsidRPr="00BF507A">
        <w:rPr>
          <w:rFonts w:hAnsi="宋体"/>
          <w:szCs w:val="21"/>
        </w:rPr>
        <w:t>策略：目前尚未形成标准，它决定两个实体之间是否能够通信以及如何通信，</w:t>
      </w:r>
      <w:r w:rsidRPr="00BF507A">
        <w:rPr>
          <w:szCs w:val="21"/>
        </w:rPr>
        <w:t>IPSec</w:t>
      </w:r>
      <w:r w:rsidRPr="00BF507A">
        <w:rPr>
          <w:rFonts w:hAnsi="宋体"/>
          <w:szCs w:val="21"/>
        </w:rPr>
        <w:t>策略由安全策略数据库（</w:t>
      </w:r>
      <w:r w:rsidRPr="00BF507A">
        <w:rPr>
          <w:szCs w:val="21"/>
        </w:rPr>
        <w:t>Security Policy Database</w:t>
      </w:r>
      <w:r w:rsidRPr="00BF507A">
        <w:rPr>
          <w:rFonts w:hAnsi="宋体"/>
          <w:szCs w:val="21"/>
        </w:rPr>
        <w:t>，</w:t>
      </w:r>
      <w:r w:rsidRPr="00BF507A">
        <w:rPr>
          <w:szCs w:val="21"/>
        </w:rPr>
        <w:t>SPD</w:t>
      </w:r>
      <w:r w:rsidRPr="00BF507A">
        <w:rPr>
          <w:rFonts w:hAnsi="宋体"/>
          <w:szCs w:val="21"/>
        </w:rPr>
        <w:t>）维护。一个</w:t>
      </w:r>
      <w:r w:rsidRPr="00BF507A">
        <w:rPr>
          <w:szCs w:val="21"/>
        </w:rPr>
        <w:t>SPD</w:t>
      </w:r>
      <w:r w:rsidRPr="00BF507A">
        <w:rPr>
          <w:rFonts w:hAnsi="宋体"/>
          <w:szCs w:val="21"/>
        </w:rPr>
        <w:t>条目可能定义了下述几种行为之一：丢弃、绕过、应用。对那些定义了应用行为的</w:t>
      </w:r>
      <w:r w:rsidRPr="00BF507A">
        <w:rPr>
          <w:szCs w:val="21"/>
        </w:rPr>
        <w:t>SPD</w:t>
      </w:r>
      <w:r w:rsidRPr="00BF507A">
        <w:rPr>
          <w:rFonts w:hAnsi="宋体"/>
          <w:szCs w:val="21"/>
        </w:rPr>
        <w:t>条目，它们均会指向一个或一串安全关联（</w:t>
      </w:r>
      <w:r w:rsidRPr="00BF507A">
        <w:rPr>
          <w:szCs w:val="21"/>
        </w:rPr>
        <w:t>Security Association</w:t>
      </w:r>
      <w:r w:rsidRPr="00BF507A">
        <w:rPr>
          <w:rFonts w:hAnsi="宋体"/>
          <w:szCs w:val="21"/>
        </w:rPr>
        <w:t>，</w:t>
      </w:r>
      <w:r w:rsidRPr="00BF507A">
        <w:rPr>
          <w:szCs w:val="21"/>
        </w:rPr>
        <w:t>SA</w:t>
      </w:r>
      <w:r w:rsidRPr="00BF507A">
        <w:rPr>
          <w:rFonts w:hAnsi="宋体"/>
          <w:szCs w:val="21"/>
        </w:rPr>
        <w:t>）。</w:t>
      </w:r>
      <w:r w:rsidRPr="00BF507A">
        <w:rPr>
          <w:szCs w:val="21"/>
        </w:rPr>
        <w:t>SA</w:t>
      </w:r>
      <w:r w:rsidRPr="00BF507A">
        <w:rPr>
          <w:rFonts w:hAnsi="宋体"/>
          <w:szCs w:val="21"/>
        </w:rPr>
        <w:t>定义了对一个特定的</w:t>
      </w:r>
      <w:r w:rsidRPr="00BF507A">
        <w:rPr>
          <w:szCs w:val="21"/>
        </w:rPr>
        <w:t>IP</w:t>
      </w:r>
      <w:r w:rsidRPr="00BF507A">
        <w:rPr>
          <w:rFonts w:hAnsi="宋体"/>
          <w:szCs w:val="21"/>
        </w:rPr>
        <w:t>包作</w:t>
      </w:r>
      <w:r w:rsidRPr="00BF507A">
        <w:rPr>
          <w:szCs w:val="21"/>
        </w:rPr>
        <w:t>IPSec</w:t>
      </w:r>
      <w:r w:rsidRPr="00BF507A">
        <w:rPr>
          <w:rFonts w:hAnsi="宋体"/>
          <w:szCs w:val="21"/>
        </w:rPr>
        <w:t>处理对应的各种安全参数，包括要应用的安全协议（</w:t>
      </w:r>
      <w:r w:rsidRPr="00BF507A">
        <w:rPr>
          <w:szCs w:val="21"/>
        </w:rPr>
        <w:t>ESP</w:t>
      </w:r>
      <w:r w:rsidRPr="00BF507A">
        <w:rPr>
          <w:rFonts w:hAnsi="宋体"/>
          <w:szCs w:val="21"/>
        </w:rPr>
        <w:t>、</w:t>
      </w:r>
      <w:r w:rsidRPr="00BF507A">
        <w:rPr>
          <w:szCs w:val="21"/>
        </w:rPr>
        <w:t>AH</w:t>
      </w:r>
      <w:r w:rsidRPr="00BF507A">
        <w:rPr>
          <w:rFonts w:hAnsi="宋体"/>
          <w:szCs w:val="21"/>
        </w:rPr>
        <w:t>）、算法及密钥、密钥生存期、抗重播窗口等。</w:t>
      </w:r>
    </w:p>
    <w:p w:rsidR="00C829FA" w:rsidRPr="00BF507A" w:rsidRDefault="00A5632F" w:rsidP="00C829FA">
      <w:pPr>
        <w:ind w:firstLine="420"/>
        <w:rPr>
          <w:szCs w:val="21"/>
        </w:rPr>
      </w:pPr>
      <w:r w:rsidRPr="00BF507A">
        <w:rPr>
          <w:szCs w:val="21"/>
        </w:rPr>
        <w:t>IKE</w:t>
      </w:r>
      <w:r w:rsidRPr="00BF507A">
        <w:rPr>
          <w:rFonts w:hAnsi="宋体"/>
          <w:szCs w:val="21"/>
        </w:rPr>
        <w:t>：</w:t>
      </w:r>
      <w:r w:rsidRPr="00BF507A">
        <w:rPr>
          <w:szCs w:val="21"/>
        </w:rPr>
        <w:t>SA</w:t>
      </w:r>
      <w:r w:rsidRPr="00BF507A">
        <w:rPr>
          <w:rFonts w:hAnsi="宋体"/>
          <w:szCs w:val="21"/>
        </w:rPr>
        <w:t>可以手工或动态建立，</w:t>
      </w:r>
      <w:r w:rsidRPr="00BF507A">
        <w:rPr>
          <w:szCs w:val="21"/>
        </w:rPr>
        <w:t>IKE</w:t>
      </w:r>
      <w:r w:rsidRPr="00BF507A">
        <w:rPr>
          <w:rFonts w:hAnsi="宋体"/>
          <w:szCs w:val="21"/>
        </w:rPr>
        <w:t>用于动态建立</w:t>
      </w:r>
      <w:r w:rsidRPr="00BF507A">
        <w:rPr>
          <w:szCs w:val="21"/>
        </w:rPr>
        <w:t>SA</w:t>
      </w:r>
      <w:r w:rsidRPr="00BF507A">
        <w:rPr>
          <w:rFonts w:hAnsi="宋体"/>
          <w:szCs w:val="21"/>
        </w:rPr>
        <w:t>，它可以代表</w:t>
      </w:r>
      <w:r w:rsidRPr="00BF507A">
        <w:rPr>
          <w:szCs w:val="21"/>
        </w:rPr>
        <w:t>IPSec</w:t>
      </w:r>
      <w:r w:rsidRPr="00BF507A">
        <w:rPr>
          <w:rFonts w:hAnsi="宋体"/>
          <w:szCs w:val="21"/>
        </w:rPr>
        <w:t>对</w:t>
      </w:r>
      <w:r w:rsidRPr="00BF507A">
        <w:rPr>
          <w:szCs w:val="21"/>
        </w:rPr>
        <w:t>SA</w:t>
      </w:r>
      <w:r w:rsidRPr="00BF507A">
        <w:rPr>
          <w:rFonts w:hAnsi="宋体"/>
          <w:szCs w:val="21"/>
        </w:rPr>
        <w:t>进行协商。</w:t>
      </w:r>
    </w:p>
    <w:p w:rsidR="00C829FA" w:rsidRPr="00BF507A" w:rsidRDefault="00A5632F" w:rsidP="007722BB">
      <w:pPr>
        <w:pStyle w:val="1"/>
        <w:numPr>
          <w:ilvl w:val="0"/>
          <w:numId w:val="30"/>
        </w:numPr>
      </w:pPr>
      <w:r w:rsidRPr="00BF507A">
        <w:t>ESP</w:t>
      </w:r>
      <w:r w:rsidR="00A46184">
        <w:rPr>
          <w:rFonts w:hint="eastAsia"/>
        </w:rPr>
        <w:t>：</w:t>
      </w:r>
    </w:p>
    <w:p w:rsidR="00C829FA" w:rsidRPr="00BF507A" w:rsidRDefault="00A5632F" w:rsidP="00C829FA">
      <w:pPr>
        <w:ind w:firstLine="420"/>
        <w:rPr>
          <w:szCs w:val="21"/>
        </w:rPr>
      </w:pPr>
      <w:r w:rsidRPr="00BF507A">
        <w:rPr>
          <w:szCs w:val="21"/>
        </w:rPr>
        <w:t>ESP</w:t>
      </w:r>
      <w:r w:rsidRPr="00BF507A">
        <w:rPr>
          <w:rFonts w:hAnsi="宋体"/>
          <w:szCs w:val="21"/>
        </w:rPr>
        <w:t>是属于</w:t>
      </w:r>
      <w:r w:rsidRPr="00BF507A">
        <w:rPr>
          <w:szCs w:val="21"/>
        </w:rPr>
        <w:t>IPSec</w:t>
      </w:r>
      <w:r w:rsidRPr="00BF507A">
        <w:rPr>
          <w:rFonts w:hAnsi="宋体"/>
          <w:szCs w:val="21"/>
        </w:rPr>
        <w:t>的一种协议，协议号为</w:t>
      </w:r>
      <w:r w:rsidRPr="00BF507A">
        <w:rPr>
          <w:szCs w:val="21"/>
        </w:rPr>
        <w:t>50</w:t>
      </w:r>
      <w:r w:rsidRPr="00BF507A">
        <w:rPr>
          <w:rFonts w:hAnsi="宋体"/>
          <w:szCs w:val="21"/>
        </w:rPr>
        <w:t>，用于保护</w:t>
      </w:r>
      <w:r w:rsidRPr="00BF507A">
        <w:rPr>
          <w:szCs w:val="21"/>
        </w:rPr>
        <w:t>IP</w:t>
      </w:r>
      <w:r w:rsidRPr="00BF507A">
        <w:rPr>
          <w:rFonts w:hAnsi="宋体"/>
          <w:szCs w:val="21"/>
        </w:rPr>
        <w:t>数据包的机密性、数据的完整性以及数据源的身份认证，也负责抵抗重播攻击。</w:t>
      </w:r>
      <w:r w:rsidRPr="00BF507A">
        <w:rPr>
          <w:szCs w:val="21"/>
        </w:rPr>
        <w:t>ESP</w:t>
      </w:r>
      <w:r w:rsidRPr="00BF507A">
        <w:rPr>
          <w:rFonts w:hAnsi="宋体"/>
          <w:szCs w:val="21"/>
        </w:rPr>
        <w:t>用一个加密器</w:t>
      </w:r>
      <w:r w:rsidR="00B367F9" w:rsidRPr="00BF507A">
        <w:rPr>
          <w:rFonts w:hAnsi="宋体"/>
          <w:szCs w:val="21"/>
        </w:rPr>
        <w:t>来</w:t>
      </w:r>
      <w:r w:rsidRPr="00BF507A">
        <w:rPr>
          <w:rFonts w:hAnsi="宋体"/>
          <w:szCs w:val="21"/>
        </w:rPr>
        <w:t>提供机密性，一个身份验证器</w:t>
      </w:r>
      <w:r w:rsidR="00B367F9" w:rsidRPr="00BF507A">
        <w:rPr>
          <w:rFonts w:hAnsi="宋体"/>
          <w:szCs w:val="21"/>
        </w:rPr>
        <w:t>来</w:t>
      </w:r>
      <w:r w:rsidRPr="00BF507A">
        <w:rPr>
          <w:rFonts w:hAnsi="宋体"/>
          <w:szCs w:val="21"/>
        </w:rPr>
        <w:t>保证完整性。对于外出的数据包，首先进行的是加密处理，然后是验证处理；对于进入的数据包，操作相反。应用</w:t>
      </w:r>
      <w:r w:rsidRPr="00BF507A">
        <w:rPr>
          <w:szCs w:val="21"/>
        </w:rPr>
        <w:t>ESP</w:t>
      </w:r>
      <w:r w:rsidRPr="00BF507A">
        <w:rPr>
          <w:rFonts w:hAnsi="宋体"/>
          <w:szCs w:val="21"/>
        </w:rPr>
        <w:t>时，在</w:t>
      </w:r>
      <w:r w:rsidRPr="00BF507A">
        <w:rPr>
          <w:szCs w:val="21"/>
        </w:rPr>
        <w:t>IP</w:t>
      </w:r>
      <w:r w:rsidRPr="00BF507A">
        <w:rPr>
          <w:rFonts w:hAnsi="宋体"/>
          <w:szCs w:val="21"/>
        </w:rPr>
        <w:t>报头之后，要保护的数据之前插入一个</w:t>
      </w:r>
      <w:r w:rsidRPr="00BF507A">
        <w:rPr>
          <w:szCs w:val="21"/>
        </w:rPr>
        <w:t>ESP</w:t>
      </w:r>
      <w:r w:rsidRPr="00BF507A">
        <w:rPr>
          <w:rFonts w:hAnsi="宋体"/>
          <w:szCs w:val="21"/>
        </w:rPr>
        <w:t>头，之后插入一个</w:t>
      </w:r>
      <w:r w:rsidRPr="00BF507A">
        <w:rPr>
          <w:szCs w:val="21"/>
        </w:rPr>
        <w:t>ESP</w:t>
      </w:r>
      <w:r w:rsidRPr="00BF507A">
        <w:rPr>
          <w:rFonts w:hAnsi="宋体"/>
          <w:szCs w:val="21"/>
        </w:rPr>
        <w:t>尾。</w:t>
      </w:r>
      <w:r w:rsidRPr="00BF507A">
        <w:rPr>
          <w:szCs w:val="21"/>
        </w:rPr>
        <w:t>ESP</w:t>
      </w:r>
      <w:r w:rsidRPr="00BF507A">
        <w:rPr>
          <w:rFonts w:hAnsi="宋体"/>
          <w:szCs w:val="21"/>
        </w:rPr>
        <w:t>保护的数据包的封装格式如图</w:t>
      </w:r>
      <w:r w:rsidRPr="00BF507A">
        <w:rPr>
          <w:szCs w:val="21"/>
        </w:rPr>
        <w:t>6-8</w:t>
      </w:r>
      <w:r w:rsidRPr="00BF507A">
        <w:rPr>
          <w:rFonts w:hAnsi="宋体"/>
          <w:szCs w:val="21"/>
        </w:rPr>
        <w:t>所示。</w:t>
      </w:r>
    </w:p>
    <w:p w:rsidR="00C829FA" w:rsidRPr="00BF507A" w:rsidRDefault="00674201" w:rsidP="00C829FA">
      <w:pPr>
        <w:jc w:val="center"/>
        <w:rPr>
          <w:szCs w:val="21"/>
        </w:rPr>
      </w:pPr>
      <w:r>
        <w:rPr>
          <w:noProof/>
          <w:szCs w:val="21"/>
        </w:rPr>
        <w:lastRenderedPageBreak/>
        <w:drawing>
          <wp:inline distT="0" distB="0" distL="0" distR="0">
            <wp:extent cx="4763135" cy="225869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srcRect/>
                    <a:stretch>
                      <a:fillRect/>
                    </a:stretch>
                  </pic:blipFill>
                  <pic:spPr bwMode="auto">
                    <a:xfrm>
                      <a:off x="0" y="0"/>
                      <a:ext cx="4763135" cy="2258695"/>
                    </a:xfrm>
                    <a:prstGeom prst="rect">
                      <a:avLst/>
                    </a:prstGeom>
                    <a:noFill/>
                    <a:ln w="9525">
                      <a:noFill/>
                      <a:miter lim="800000"/>
                      <a:headEnd/>
                      <a:tailEnd/>
                    </a:ln>
                  </pic:spPr>
                </pic:pic>
              </a:graphicData>
            </a:graphic>
          </wp:inline>
        </w:drawing>
      </w:r>
    </w:p>
    <w:p w:rsidR="00C829FA" w:rsidRPr="00BF507A" w:rsidRDefault="00A5632F" w:rsidP="00C829FA">
      <w:pPr>
        <w:jc w:val="center"/>
        <w:rPr>
          <w:color w:val="00B050"/>
          <w:szCs w:val="21"/>
        </w:rPr>
      </w:pPr>
      <w:r w:rsidRPr="00BF507A">
        <w:rPr>
          <w:rFonts w:hAnsi="宋体"/>
          <w:szCs w:val="21"/>
        </w:rPr>
        <w:t>图</w:t>
      </w:r>
      <w:r w:rsidRPr="00BF507A">
        <w:rPr>
          <w:szCs w:val="21"/>
        </w:rPr>
        <w:t>6-8</w:t>
      </w:r>
      <w:r w:rsidR="00E959BA" w:rsidRPr="00BF507A">
        <w:rPr>
          <w:szCs w:val="21"/>
        </w:rPr>
        <w:t xml:space="preserve">  </w:t>
      </w:r>
      <w:r w:rsidR="00C829FA" w:rsidRPr="00BF507A">
        <w:rPr>
          <w:szCs w:val="21"/>
        </w:rPr>
        <w:t>ESP</w:t>
      </w:r>
      <w:r w:rsidR="00C829FA" w:rsidRPr="00BF507A">
        <w:rPr>
          <w:rFonts w:hAnsi="宋体"/>
          <w:szCs w:val="21"/>
        </w:rPr>
        <w:t>报文格式</w:t>
      </w:r>
    </w:p>
    <w:p w:rsidR="00C829FA" w:rsidRPr="00BF507A" w:rsidRDefault="00A5632F" w:rsidP="007722BB">
      <w:pPr>
        <w:numPr>
          <w:ilvl w:val="1"/>
          <w:numId w:val="15"/>
        </w:numPr>
        <w:rPr>
          <w:szCs w:val="21"/>
        </w:rPr>
      </w:pPr>
      <w:r w:rsidRPr="00BF507A">
        <w:rPr>
          <w:rFonts w:hAnsi="宋体"/>
          <w:szCs w:val="21"/>
        </w:rPr>
        <w:t>安全参数索引</w:t>
      </w:r>
      <w:r w:rsidRPr="00BF507A">
        <w:rPr>
          <w:szCs w:val="21"/>
        </w:rPr>
        <w:t>(Security Parameter Index</w:t>
      </w:r>
      <w:r w:rsidRPr="00BF507A">
        <w:rPr>
          <w:rFonts w:hAnsi="宋体"/>
          <w:szCs w:val="21"/>
        </w:rPr>
        <w:t>，</w:t>
      </w:r>
      <w:r w:rsidRPr="00BF507A">
        <w:rPr>
          <w:szCs w:val="21"/>
        </w:rPr>
        <w:t>SPI)</w:t>
      </w:r>
      <w:r w:rsidRPr="00BF507A">
        <w:rPr>
          <w:rFonts w:hAnsi="宋体"/>
          <w:szCs w:val="21"/>
        </w:rPr>
        <w:t>：用来和对端的安全设备同步使用加密算法和认证算法。通常接收端使用元组</w:t>
      </w:r>
      <w:r w:rsidRPr="00BF507A">
        <w:rPr>
          <w:szCs w:val="21"/>
        </w:rPr>
        <w:t>&lt;SPI</w:t>
      </w:r>
      <w:r w:rsidRPr="00BF507A">
        <w:rPr>
          <w:rFonts w:hAnsi="宋体"/>
          <w:szCs w:val="21"/>
        </w:rPr>
        <w:t>，目标主机，协议</w:t>
      </w:r>
      <w:r w:rsidRPr="00BF507A">
        <w:rPr>
          <w:szCs w:val="21"/>
        </w:rPr>
        <w:t>&gt;</w:t>
      </w:r>
      <w:r w:rsidRPr="00BF507A">
        <w:rPr>
          <w:rFonts w:hAnsi="宋体"/>
          <w:szCs w:val="21"/>
        </w:rPr>
        <w:t>唯一标识所使用的</w:t>
      </w:r>
      <w:r w:rsidRPr="00BF507A">
        <w:rPr>
          <w:szCs w:val="21"/>
        </w:rPr>
        <w:t>SA</w:t>
      </w:r>
      <w:r w:rsidRPr="00BF507A">
        <w:rPr>
          <w:rFonts w:hAnsi="宋体"/>
          <w:szCs w:val="21"/>
        </w:rPr>
        <w:t>。</w:t>
      </w:r>
    </w:p>
    <w:p w:rsidR="00C829FA" w:rsidRPr="00BF507A" w:rsidRDefault="00A5632F" w:rsidP="007722BB">
      <w:pPr>
        <w:numPr>
          <w:ilvl w:val="1"/>
          <w:numId w:val="15"/>
        </w:numPr>
        <w:rPr>
          <w:szCs w:val="21"/>
        </w:rPr>
      </w:pPr>
      <w:r w:rsidRPr="00BF507A">
        <w:rPr>
          <w:rFonts w:hAnsi="宋体"/>
          <w:szCs w:val="21"/>
        </w:rPr>
        <w:t>序列号：单向递增的计数器，用来抗重播攻击。</w:t>
      </w:r>
    </w:p>
    <w:p w:rsidR="00C829FA" w:rsidRPr="00BF507A" w:rsidRDefault="00A5632F" w:rsidP="007722BB">
      <w:pPr>
        <w:numPr>
          <w:ilvl w:val="1"/>
          <w:numId w:val="15"/>
        </w:numPr>
        <w:rPr>
          <w:szCs w:val="21"/>
        </w:rPr>
      </w:pPr>
      <w:r w:rsidRPr="00BF507A">
        <w:rPr>
          <w:rFonts w:hAnsi="宋体"/>
          <w:szCs w:val="21"/>
        </w:rPr>
        <w:t>初始化向量（</w:t>
      </w:r>
      <w:r w:rsidRPr="00BF507A">
        <w:rPr>
          <w:szCs w:val="21"/>
        </w:rPr>
        <w:t>Initialization Vector</w:t>
      </w:r>
      <w:r w:rsidRPr="00BF507A">
        <w:rPr>
          <w:rFonts w:hAnsi="宋体"/>
          <w:szCs w:val="21"/>
        </w:rPr>
        <w:t>，</w:t>
      </w:r>
      <w:r w:rsidRPr="00BF507A">
        <w:rPr>
          <w:szCs w:val="21"/>
        </w:rPr>
        <w:t>IV</w:t>
      </w:r>
      <w:r w:rsidRPr="00BF507A">
        <w:rPr>
          <w:rFonts w:hAnsi="宋体"/>
          <w:szCs w:val="21"/>
        </w:rPr>
        <w:t>）：这是一个可选的</w:t>
      </w:r>
      <w:r w:rsidRPr="00BF507A">
        <w:rPr>
          <w:szCs w:val="21"/>
        </w:rPr>
        <w:t>32</w:t>
      </w:r>
      <w:r w:rsidRPr="00BF507A">
        <w:rPr>
          <w:rFonts w:hAnsi="宋体"/>
          <w:szCs w:val="21"/>
        </w:rPr>
        <w:t>位字段，会出现三种不同情况：加密算法不需要</w:t>
      </w:r>
      <w:r w:rsidRPr="00BF507A">
        <w:rPr>
          <w:szCs w:val="21"/>
        </w:rPr>
        <w:t>IV</w:t>
      </w:r>
      <w:r w:rsidRPr="00BF507A">
        <w:rPr>
          <w:rFonts w:hAnsi="宋体"/>
          <w:szCs w:val="21"/>
        </w:rPr>
        <w:t>、需要隐式的</w:t>
      </w:r>
      <w:r w:rsidRPr="00BF507A">
        <w:rPr>
          <w:szCs w:val="21"/>
        </w:rPr>
        <w:t>IV</w:t>
      </w:r>
      <w:r w:rsidRPr="00BF507A">
        <w:rPr>
          <w:rFonts w:hAnsi="宋体"/>
          <w:szCs w:val="21"/>
        </w:rPr>
        <w:t>和需要显式的</w:t>
      </w:r>
      <w:r w:rsidRPr="00BF507A">
        <w:rPr>
          <w:szCs w:val="21"/>
        </w:rPr>
        <w:t>IV</w:t>
      </w:r>
      <w:r w:rsidRPr="00BF507A">
        <w:rPr>
          <w:rFonts w:hAnsi="宋体"/>
          <w:szCs w:val="21"/>
        </w:rPr>
        <w:t>。</w:t>
      </w:r>
    </w:p>
    <w:p w:rsidR="00C829FA" w:rsidRPr="00BF507A" w:rsidRDefault="00A5632F" w:rsidP="007722BB">
      <w:pPr>
        <w:numPr>
          <w:ilvl w:val="1"/>
          <w:numId w:val="15"/>
        </w:numPr>
        <w:rPr>
          <w:szCs w:val="21"/>
        </w:rPr>
      </w:pPr>
      <w:r w:rsidRPr="00BF507A">
        <w:rPr>
          <w:rFonts w:hAnsi="宋体"/>
          <w:szCs w:val="21"/>
        </w:rPr>
        <w:t>填充项：</w:t>
      </w:r>
      <w:r w:rsidRPr="00BF507A">
        <w:rPr>
          <w:szCs w:val="21"/>
        </w:rPr>
        <w:t>0</w:t>
      </w:r>
      <w:r w:rsidRPr="00BF507A">
        <w:rPr>
          <w:rFonts w:hAnsi="宋体"/>
          <w:szCs w:val="21"/>
        </w:rPr>
        <w:t>～</w:t>
      </w:r>
      <w:r w:rsidRPr="00BF507A">
        <w:rPr>
          <w:szCs w:val="21"/>
        </w:rPr>
        <w:t>255</w:t>
      </w:r>
      <w:r w:rsidRPr="00BF507A">
        <w:rPr>
          <w:rFonts w:hAnsi="宋体"/>
          <w:szCs w:val="21"/>
        </w:rPr>
        <w:t>字节，用于保证边界正确性。某些加密算法模式对加密数据长度有要求；即使没有要求机密性保证，仍需要把</w:t>
      </w:r>
      <w:r w:rsidRPr="00BF507A">
        <w:rPr>
          <w:szCs w:val="21"/>
        </w:rPr>
        <w:t>“</w:t>
      </w:r>
      <w:r w:rsidRPr="00BF507A">
        <w:rPr>
          <w:rFonts w:hAnsi="宋体"/>
          <w:szCs w:val="21"/>
        </w:rPr>
        <w:t>下一个头</w:t>
      </w:r>
      <w:r w:rsidRPr="00BF507A">
        <w:rPr>
          <w:szCs w:val="21"/>
        </w:rPr>
        <w:t>”</w:t>
      </w:r>
      <w:r w:rsidRPr="00BF507A">
        <w:rPr>
          <w:rFonts w:hAnsi="宋体"/>
          <w:szCs w:val="21"/>
        </w:rPr>
        <w:t>字段靠右排列；同时，这项技术隐藏了原始数据的实际长度。</w:t>
      </w:r>
    </w:p>
    <w:p w:rsidR="00C829FA" w:rsidRPr="00BF507A" w:rsidRDefault="00A5632F" w:rsidP="007722BB">
      <w:pPr>
        <w:numPr>
          <w:ilvl w:val="1"/>
          <w:numId w:val="15"/>
        </w:numPr>
        <w:rPr>
          <w:szCs w:val="21"/>
        </w:rPr>
      </w:pPr>
      <w:r w:rsidRPr="00BF507A">
        <w:rPr>
          <w:rFonts w:hAnsi="宋体"/>
          <w:szCs w:val="21"/>
        </w:rPr>
        <w:t>填充项长度：给出前面的填充项的长度，置</w:t>
      </w:r>
      <w:r w:rsidRPr="00BF507A">
        <w:rPr>
          <w:szCs w:val="21"/>
        </w:rPr>
        <w:t>0</w:t>
      </w:r>
      <w:r w:rsidRPr="00BF507A">
        <w:rPr>
          <w:rFonts w:hAnsi="宋体"/>
          <w:szCs w:val="21"/>
        </w:rPr>
        <w:t>时表示没有填充。</w:t>
      </w:r>
    </w:p>
    <w:p w:rsidR="00C829FA" w:rsidRPr="00BF507A" w:rsidRDefault="00A5632F" w:rsidP="007722BB">
      <w:pPr>
        <w:numPr>
          <w:ilvl w:val="1"/>
          <w:numId w:val="15"/>
        </w:numPr>
        <w:rPr>
          <w:szCs w:val="21"/>
        </w:rPr>
      </w:pPr>
      <w:r w:rsidRPr="00BF507A">
        <w:rPr>
          <w:rFonts w:hAnsi="宋体"/>
          <w:szCs w:val="21"/>
        </w:rPr>
        <w:t>下一个头：表明数据类型。在隧道模式下该值为４，表示</w:t>
      </w:r>
      <w:r w:rsidRPr="00BF507A">
        <w:rPr>
          <w:szCs w:val="21"/>
        </w:rPr>
        <w:t>IP-in-IP</w:t>
      </w:r>
      <w:r w:rsidRPr="00BF507A">
        <w:rPr>
          <w:rFonts w:hAnsi="宋体"/>
          <w:szCs w:val="21"/>
        </w:rPr>
        <w:t>；传输模式下，该值表示载荷所属协议的类型，例如</w:t>
      </w:r>
      <w:r w:rsidRPr="00BF507A">
        <w:rPr>
          <w:szCs w:val="21"/>
        </w:rPr>
        <w:t>TCP</w:t>
      </w:r>
      <w:r w:rsidRPr="00BF507A">
        <w:rPr>
          <w:rFonts w:hAnsi="宋体"/>
          <w:szCs w:val="21"/>
        </w:rPr>
        <w:t>协议对应的值为</w:t>
      </w:r>
      <w:r w:rsidRPr="00BF507A">
        <w:rPr>
          <w:szCs w:val="21"/>
        </w:rPr>
        <w:t>6</w:t>
      </w:r>
      <w:r w:rsidRPr="00BF507A">
        <w:rPr>
          <w:rFonts w:hAnsi="宋体"/>
          <w:szCs w:val="21"/>
        </w:rPr>
        <w:t>。</w:t>
      </w:r>
    </w:p>
    <w:p w:rsidR="00C829FA" w:rsidRPr="00BF507A" w:rsidRDefault="00A5632F" w:rsidP="007722BB">
      <w:pPr>
        <w:numPr>
          <w:ilvl w:val="1"/>
          <w:numId w:val="15"/>
        </w:numPr>
        <w:rPr>
          <w:szCs w:val="21"/>
        </w:rPr>
      </w:pPr>
      <w:r w:rsidRPr="00BF507A">
        <w:rPr>
          <w:rFonts w:hAnsi="宋体"/>
          <w:szCs w:val="21"/>
        </w:rPr>
        <w:t>验证数据：用于容纳数据完整性的验证结果，即完整性验证值（</w:t>
      </w:r>
      <w:r w:rsidRPr="00BF507A">
        <w:rPr>
          <w:szCs w:val="21"/>
        </w:rPr>
        <w:t>Integrity Check Value</w:t>
      </w:r>
      <w:r w:rsidRPr="00BF507A">
        <w:rPr>
          <w:rFonts w:hAnsi="宋体"/>
          <w:szCs w:val="21"/>
        </w:rPr>
        <w:t>，</w:t>
      </w:r>
      <w:r w:rsidRPr="00BF507A">
        <w:rPr>
          <w:szCs w:val="21"/>
        </w:rPr>
        <w:t>ICV</w:t>
      </w:r>
      <w:r w:rsidRPr="00BF507A">
        <w:rPr>
          <w:rFonts w:hAnsi="宋体"/>
          <w:szCs w:val="21"/>
        </w:rPr>
        <w:t>）。</w:t>
      </w:r>
    </w:p>
    <w:p w:rsidR="00C829FA" w:rsidRPr="00BF507A" w:rsidRDefault="00A5632F" w:rsidP="00C829FA">
      <w:pPr>
        <w:ind w:firstLine="420"/>
        <w:rPr>
          <w:szCs w:val="21"/>
        </w:rPr>
      </w:pPr>
      <w:r w:rsidRPr="00BF507A">
        <w:rPr>
          <w:szCs w:val="21"/>
        </w:rPr>
        <w:t>ESP</w:t>
      </w:r>
      <w:r w:rsidRPr="00BF507A">
        <w:rPr>
          <w:rFonts w:hAnsi="宋体"/>
          <w:szCs w:val="21"/>
        </w:rPr>
        <w:t>的工作机制</w:t>
      </w:r>
      <w:r w:rsidR="00A46184">
        <w:rPr>
          <w:rFonts w:hAnsi="宋体"/>
          <w:szCs w:val="21"/>
        </w:rPr>
        <w:t>如下。</w:t>
      </w:r>
      <w:r w:rsidRPr="00BF507A">
        <w:rPr>
          <w:rFonts w:hAnsi="宋体"/>
          <w:szCs w:val="21"/>
        </w:rPr>
        <w:t>发送方先对数据包进行加密，再用信息摘要算法计算验证数据，并作为该</w:t>
      </w:r>
      <w:r w:rsidRPr="00BF507A">
        <w:rPr>
          <w:szCs w:val="21"/>
        </w:rPr>
        <w:t>IP</w:t>
      </w:r>
      <w:r w:rsidRPr="00BF507A">
        <w:rPr>
          <w:rFonts w:hAnsi="宋体"/>
          <w:szCs w:val="21"/>
        </w:rPr>
        <w:t>分组的一部分一起转发出去。在分组的接收端，重新计算该摘要并与原摘要进行比较，验证成功后，进行解密。</w:t>
      </w:r>
    </w:p>
    <w:p w:rsidR="00C829FA" w:rsidRPr="00BF507A" w:rsidRDefault="00A5632F" w:rsidP="00F03683">
      <w:pPr>
        <w:pStyle w:val="1"/>
      </w:pPr>
      <w:r w:rsidRPr="00BF507A">
        <w:t>AH</w:t>
      </w:r>
      <w:r w:rsidR="00A46184">
        <w:rPr>
          <w:rFonts w:hint="eastAsia"/>
        </w:rPr>
        <w:t>：</w:t>
      </w:r>
    </w:p>
    <w:p w:rsidR="00C829FA" w:rsidRPr="00BF507A" w:rsidRDefault="00A5632F" w:rsidP="00C829FA">
      <w:pPr>
        <w:ind w:firstLine="420"/>
        <w:rPr>
          <w:szCs w:val="21"/>
        </w:rPr>
      </w:pPr>
      <w:r w:rsidRPr="00BF507A">
        <w:rPr>
          <w:szCs w:val="21"/>
        </w:rPr>
        <w:t>AH</w:t>
      </w:r>
      <w:r w:rsidRPr="00BF507A">
        <w:rPr>
          <w:rFonts w:hAnsi="宋体"/>
          <w:szCs w:val="21"/>
        </w:rPr>
        <w:t>也是一种</w:t>
      </w:r>
      <w:r w:rsidRPr="00BF507A">
        <w:rPr>
          <w:szCs w:val="21"/>
        </w:rPr>
        <w:t>IPSec</w:t>
      </w:r>
      <w:r w:rsidRPr="00BF507A">
        <w:rPr>
          <w:rFonts w:hAnsi="宋体"/>
          <w:szCs w:val="21"/>
        </w:rPr>
        <w:t>协议，协议号为</w:t>
      </w:r>
      <w:r w:rsidRPr="00BF507A">
        <w:rPr>
          <w:szCs w:val="21"/>
        </w:rPr>
        <w:t>51</w:t>
      </w:r>
      <w:r w:rsidRPr="00BF507A">
        <w:rPr>
          <w:rFonts w:hAnsi="宋体"/>
          <w:szCs w:val="21"/>
        </w:rPr>
        <w:t>，用于为</w:t>
      </w:r>
      <w:r w:rsidRPr="00BF507A">
        <w:rPr>
          <w:szCs w:val="21"/>
        </w:rPr>
        <w:t>IP</w:t>
      </w:r>
      <w:r w:rsidRPr="00BF507A">
        <w:rPr>
          <w:rFonts w:hAnsi="宋体"/>
          <w:szCs w:val="21"/>
        </w:rPr>
        <w:t>提供数据完整性，数据原始身份验证和一些可选的、有限的抗重播服务。</w:t>
      </w:r>
      <w:r w:rsidRPr="00BF507A">
        <w:rPr>
          <w:szCs w:val="21"/>
        </w:rPr>
        <w:t>AH</w:t>
      </w:r>
      <w:r w:rsidRPr="00BF507A">
        <w:rPr>
          <w:rFonts w:hAnsi="宋体"/>
          <w:szCs w:val="21"/>
        </w:rPr>
        <w:t>不提供任何保密性服务，它不加密所保护的数据包，因此</w:t>
      </w:r>
      <w:r w:rsidRPr="00BF507A">
        <w:rPr>
          <w:szCs w:val="21"/>
        </w:rPr>
        <w:t>AH</w:t>
      </w:r>
      <w:r w:rsidRPr="00BF507A">
        <w:rPr>
          <w:rFonts w:hAnsi="宋体"/>
          <w:szCs w:val="21"/>
        </w:rPr>
        <w:t>头比</w:t>
      </w:r>
      <w:r w:rsidRPr="00BF507A">
        <w:rPr>
          <w:szCs w:val="21"/>
        </w:rPr>
        <w:t>ESP</w:t>
      </w:r>
      <w:r w:rsidRPr="00BF507A">
        <w:rPr>
          <w:rFonts w:hAnsi="宋体"/>
          <w:szCs w:val="21"/>
        </w:rPr>
        <w:t>头简单很多。由于不需要填充，不需要填充长度指示器，因此也不存在尾，另外，也不需要初始化向量。图</w:t>
      </w:r>
      <w:r w:rsidRPr="00BF507A">
        <w:rPr>
          <w:szCs w:val="21"/>
        </w:rPr>
        <w:t>6-9</w:t>
      </w:r>
      <w:r w:rsidRPr="00BF507A">
        <w:rPr>
          <w:rFonts w:hAnsi="宋体"/>
          <w:szCs w:val="21"/>
        </w:rPr>
        <w:t>描述了隧道模式下受</w:t>
      </w:r>
      <w:r w:rsidRPr="00BF507A">
        <w:rPr>
          <w:szCs w:val="21"/>
        </w:rPr>
        <w:t>AH</w:t>
      </w:r>
      <w:r w:rsidRPr="00BF507A">
        <w:rPr>
          <w:rFonts w:hAnsi="宋体"/>
          <w:szCs w:val="21"/>
        </w:rPr>
        <w:t>保护的</w:t>
      </w:r>
      <w:r w:rsidRPr="00BF507A">
        <w:rPr>
          <w:szCs w:val="21"/>
        </w:rPr>
        <w:t>IP</w:t>
      </w:r>
      <w:r w:rsidRPr="00BF507A">
        <w:rPr>
          <w:rFonts w:hAnsi="宋体"/>
          <w:szCs w:val="21"/>
        </w:rPr>
        <w:t>报文格式。</w:t>
      </w:r>
    </w:p>
    <w:p w:rsidR="00C829FA" w:rsidRPr="00BF507A" w:rsidRDefault="00C829FA" w:rsidP="00C829FA">
      <w:pPr>
        <w:jc w:val="center"/>
        <w:rPr>
          <w:szCs w:val="21"/>
        </w:rPr>
      </w:pPr>
      <w:r w:rsidRPr="00BF507A">
        <w:rPr>
          <w:szCs w:val="21"/>
        </w:rPr>
        <w:object w:dxaOrig="3607" w:dyaOrig="3111">
          <v:shape id="_x0000_i1026" type="#_x0000_t75" style="width:180.55pt;height:155.3pt" o:ole="">
            <v:imagedata r:id="rId18" o:title=""/>
          </v:shape>
          <o:OLEObject Type="Embed" ProgID="Visio.Drawing.11" ShapeID="_x0000_i1026" DrawAspect="Content" ObjectID="_1304802205" r:id="rId19"/>
        </w:object>
      </w:r>
    </w:p>
    <w:p w:rsidR="00C829FA" w:rsidRPr="00BF507A" w:rsidRDefault="00E959BA" w:rsidP="00C829FA">
      <w:pPr>
        <w:pStyle w:val="affc"/>
        <w:rPr>
          <w:rFonts w:ascii="Times New Roman" w:hAnsi="Times New Roman" w:cs="Times New Roman"/>
          <w:color w:val="00B050"/>
        </w:rPr>
      </w:pPr>
      <w:r w:rsidRPr="00BF507A">
        <w:rPr>
          <w:rFonts w:ascii="Times New Roman" w:hAnsi="宋体" w:cs="Times New Roman"/>
          <w:sz w:val="20"/>
        </w:rPr>
        <w:lastRenderedPageBreak/>
        <w:t>图</w:t>
      </w:r>
      <w:r w:rsidRPr="00BF507A">
        <w:rPr>
          <w:rFonts w:ascii="Times New Roman" w:hAnsi="Times New Roman" w:cs="Times New Roman"/>
          <w:sz w:val="20"/>
        </w:rPr>
        <w:t>6-</w:t>
      </w:r>
      <w:r w:rsidR="00415735" w:rsidRPr="00BF507A">
        <w:rPr>
          <w:rFonts w:ascii="Times New Roman" w:hAnsi="Times New Roman" w:cs="Times New Roman"/>
          <w:sz w:val="20"/>
        </w:rPr>
        <w:t>9</w:t>
      </w:r>
      <w:r w:rsidRPr="00BF507A">
        <w:rPr>
          <w:rFonts w:ascii="Times New Roman" w:hAnsi="Times New Roman" w:cs="Times New Roman"/>
        </w:rPr>
        <w:t xml:space="preserve">  </w:t>
      </w:r>
      <w:r w:rsidR="00C829FA" w:rsidRPr="00BF507A">
        <w:rPr>
          <w:rFonts w:ascii="Times New Roman" w:hAnsi="宋体" w:cs="Times New Roman"/>
        </w:rPr>
        <w:t>隧道模式下的</w:t>
      </w:r>
      <w:r w:rsidR="00C829FA" w:rsidRPr="00BF507A">
        <w:rPr>
          <w:rFonts w:ascii="Times New Roman" w:hAnsi="Times New Roman" w:cs="Times New Roman"/>
        </w:rPr>
        <w:t>AH</w:t>
      </w:r>
      <w:r w:rsidR="00C829FA" w:rsidRPr="00BF507A">
        <w:rPr>
          <w:rFonts w:ascii="Times New Roman" w:hAnsi="宋体" w:cs="Times New Roman"/>
        </w:rPr>
        <w:t>报文格式</w:t>
      </w:r>
    </w:p>
    <w:p w:rsidR="00C829FA" w:rsidRPr="00BF507A" w:rsidRDefault="00C829FA" w:rsidP="00A46184">
      <w:pPr>
        <w:numPr>
          <w:ilvl w:val="0"/>
          <w:numId w:val="36"/>
        </w:numPr>
        <w:ind w:left="0" w:firstLine="420"/>
        <w:rPr>
          <w:szCs w:val="21"/>
        </w:rPr>
      </w:pPr>
      <w:r w:rsidRPr="00BF507A">
        <w:rPr>
          <w:rFonts w:hAnsi="宋体"/>
          <w:szCs w:val="21"/>
        </w:rPr>
        <w:t>载荷长度：表示以</w:t>
      </w:r>
      <w:r w:rsidRPr="00BF507A">
        <w:rPr>
          <w:szCs w:val="21"/>
        </w:rPr>
        <w:t>32</w:t>
      </w:r>
      <w:r w:rsidRPr="00BF507A">
        <w:rPr>
          <w:rFonts w:hAnsi="宋体"/>
          <w:szCs w:val="21"/>
        </w:rPr>
        <w:t>比特为单位的验证头的长度减去</w:t>
      </w:r>
      <w:r w:rsidRPr="00BF507A">
        <w:rPr>
          <w:szCs w:val="21"/>
        </w:rPr>
        <w:t>2</w:t>
      </w:r>
      <w:r w:rsidRPr="00BF507A">
        <w:rPr>
          <w:rFonts w:hAnsi="宋体"/>
          <w:szCs w:val="21"/>
        </w:rPr>
        <w:t>，并不单指</w:t>
      </w:r>
      <w:r w:rsidRPr="00BF507A">
        <w:rPr>
          <w:szCs w:val="21"/>
        </w:rPr>
        <w:t>IP</w:t>
      </w:r>
      <w:r w:rsidRPr="00BF507A">
        <w:rPr>
          <w:rFonts w:hAnsi="宋体"/>
          <w:szCs w:val="21"/>
        </w:rPr>
        <w:t>包的实际负载长度。</w:t>
      </w:r>
    </w:p>
    <w:p w:rsidR="00C829FA" w:rsidRPr="00BF507A" w:rsidRDefault="00A5632F" w:rsidP="00A46184">
      <w:pPr>
        <w:numPr>
          <w:ilvl w:val="0"/>
          <w:numId w:val="36"/>
        </w:numPr>
        <w:ind w:left="0" w:firstLine="420"/>
        <w:rPr>
          <w:szCs w:val="21"/>
        </w:rPr>
      </w:pPr>
      <w:r w:rsidRPr="00BF507A">
        <w:rPr>
          <w:rFonts w:hAnsi="宋体"/>
          <w:szCs w:val="21"/>
        </w:rPr>
        <w:t>下一个头、</w:t>
      </w:r>
      <w:r w:rsidRPr="00BF507A">
        <w:rPr>
          <w:szCs w:val="21"/>
        </w:rPr>
        <w:t>SPI</w:t>
      </w:r>
      <w:r w:rsidRPr="00BF507A">
        <w:rPr>
          <w:rFonts w:hAnsi="宋体"/>
          <w:szCs w:val="21"/>
        </w:rPr>
        <w:t>和序列号：这几个字段与</w:t>
      </w:r>
      <w:r w:rsidRPr="00BF507A">
        <w:rPr>
          <w:szCs w:val="21"/>
        </w:rPr>
        <w:t>ESP</w:t>
      </w:r>
      <w:r w:rsidRPr="00BF507A">
        <w:rPr>
          <w:rFonts w:hAnsi="宋体"/>
          <w:szCs w:val="21"/>
        </w:rPr>
        <w:t>中的意义相同。</w:t>
      </w:r>
    </w:p>
    <w:p w:rsidR="00C829FA" w:rsidRPr="00BF507A" w:rsidRDefault="00A5632F" w:rsidP="00A46184">
      <w:pPr>
        <w:numPr>
          <w:ilvl w:val="0"/>
          <w:numId w:val="36"/>
        </w:numPr>
        <w:ind w:left="0" w:firstLine="420"/>
        <w:rPr>
          <w:szCs w:val="21"/>
        </w:rPr>
      </w:pPr>
      <w:r w:rsidRPr="00BF507A">
        <w:rPr>
          <w:rFonts w:hAnsi="宋体"/>
          <w:szCs w:val="21"/>
        </w:rPr>
        <w:t>验证数据：用于容纳数据完整性的验证结果（</w:t>
      </w:r>
      <w:r w:rsidRPr="00BF507A">
        <w:rPr>
          <w:szCs w:val="21"/>
        </w:rPr>
        <w:t>ICV</w:t>
      </w:r>
      <w:r w:rsidRPr="00BF507A">
        <w:rPr>
          <w:rFonts w:hAnsi="宋体"/>
          <w:szCs w:val="21"/>
        </w:rPr>
        <w:t>）。计算出</w:t>
      </w:r>
      <w:r w:rsidRPr="00BF507A">
        <w:rPr>
          <w:szCs w:val="21"/>
        </w:rPr>
        <w:t>ICV</w:t>
      </w:r>
      <w:r w:rsidRPr="00BF507A">
        <w:rPr>
          <w:rFonts w:hAnsi="宋体"/>
          <w:szCs w:val="21"/>
        </w:rPr>
        <w:t>之前，该字段置为</w:t>
      </w:r>
      <w:r w:rsidRPr="00BF507A">
        <w:rPr>
          <w:szCs w:val="21"/>
        </w:rPr>
        <w:t>0</w:t>
      </w:r>
      <w:r w:rsidRPr="00BF507A">
        <w:rPr>
          <w:rFonts w:hAnsi="宋体"/>
          <w:szCs w:val="21"/>
        </w:rPr>
        <w:t>。和</w:t>
      </w:r>
      <w:r w:rsidRPr="00BF507A">
        <w:rPr>
          <w:szCs w:val="21"/>
        </w:rPr>
        <w:t>ESP</w:t>
      </w:r>
      <w:r w:rsidRPr="00BF507A">
        <w:rPr>
          <w:rFonts w:hAnsi="宋体"/>
          <w:szCs w:val="21"/>
        </w:rPr>
        <w:t>不同，</w:t>
      </w:r>
      <w:r w:rsidRPr="00BF507A">
        <w:rPr>
          <w:szCs w:val="21"/>
        </w:rPr>
        <w:t>AH</w:t>
      </w:r>
      <w:r w:rsidRPr="00BF507A">
        <w:rPr>
          <w:rFonts w:hAnsi="宋体"/>
          <w:szCs w:val="21"/>
        </w:rPr>
        <w:t>将完全保护扩展到外部</w:t>
      </w:r>
      <w:r w:rsidRPr="00BF507A">
        <w:rPr>
          <w:szCs w:val="21"/>
        </w:rPr>
        <w:t>IP</w:t>
      </w:r>
      <w:r w:rsidRPr="00BF507A">
        <w:rPr>
          <w:rFonts w:hAnsi="宋体"/>
          <w:szCs w:val="21"/>
        </w:rPr>
        <w:t>头的恒有或预计有的字段，因此，在做</w:t>
      </w:r>
      <w:r w:rsidRPr="00BF507A">
        <w:rPr>
          <w:szCs w:val="21"/>
        </w:rPr>
        <w:t>ICV</w:t>
      </w:r>
      <w:r w:rsidRPr="00BF507A">
        <w:rPr>
          <w:rFonts w:hAnsi="宋体"/>
          <w:szCs w:val="21"/>
        </w:rPr>
        <w:t>计算时，可变字段必须全部置为</w:t>
      </w:r>
      <w:r w:rsidRPr="00BF507A">
        <w:rPr>
          <w:szCs w:val="21"/>
        </w:rPr>
        <w:t>0</w:t>
      </w:r>
      <w:r w:rsidRPr="00BF507A">
        <w:rPr>
          <w:rFonts w:hAnsi="宋体"/>
          <w:szCs w:val="21"/>
        </w:rPr>
        <w:t>。可变字段包括</w:t>
      </w:r>
      <w:r w:rsidRPr="00BF507A">
        <w:rPr>
          <w:szCs w:val="21"/>
        </w:rPr>
        <w:t>IP</w:t>
      </w:r>
      <w:r w:rsidRPr="00BF507A">
        <w:rPr>
          <w:rFonts w:hAnsi="宋体"/>
          <w:szCs w:val="21"/>
        </w:rPr>
        <w:t>头中服务类型、分段偏移、</w:t>
      </w:r>
      <w:r w:rsidRPr="00BF507A">
        <w:rPr>
          <w:szCs w:val="21"/>
        </w:rPr>
        <w:t>TTL</w:t>
      </w:r>
      <w:r w:rsidRPr="00BF507A">
        <w:rPr>
          <w:rFonts w:hAnsi="宋体"/>
          <w:szCs w:val="21"/>
        </w:rPr>
        <w:t>、头校验和等。</w:t>
      </w:r>
    </w:p>
    <w:p w:rsidR="00C829FA" w:rsidRPr="00BF507A" w:rsidRDefault="00A5632F" w:rsidP="00C829FA">
      <w:pPr>
        <w:ind w:firstLine="420"/>
        <w:rPr>
          <w:szCs w:val="21"/>
        </w:rPr>
      </w:pPr>
      <w:r w:rsidRPr="00BF507A">
        <w:rPr>
          <w:szCs w:val="21"/>
        </w:rPr>
        <w:t>AH</w:t>
      </w:r>
      <w:r w:rsidRPr="00BF507A">
        <w:rPr>
          <w:rFonts w:hAnsi="宋体"/>
          <w:szCs w:val="21"/>
        </w:rPr>
        <w:t>的工作机制</w:t>
      </w:r>
      <w:r w:rsidR="00A46184">
        <w:rPr>
          <w:rFonts w:hAnsi="宋体"/>
          <w:szCs w:val="21"/>
        </w:rPr>
        <w:t>如下。</w:t>
      </w:r>
      <w:r w:rsidRPr="00BF507A">
        <w:rPr>
          <w:rFonts w:hAnsi="宋体"/>
          <w:szCs w:val="21"/>
        </w:rPr>
        <w:t>利用单向的信息摘要算法，对整个</w:t>
      </w:r>
      <w:r w:rsidRPr="00BF507A">
        <w:rPr>
          <w:szCs w:val="21"/>
        </w:rPr>
        <w:t>IP</w:t>
      </w:r>
      <w:r w:rsidRPr="00BF507A">
        <w:rPr>
          <w:rFonts w:hAnsi="宋体"/>
          <w:szCs w:val="21"/>
        </w:rPr>
        <w:t>分组或上层协议计算一个摘要并作为该</w:t>
      </w:r>
      <w:r w:rsidRPr="00BF507A">
        <w:rPr>
          <w:szCs w:val="21"/>
        </w:rPr>
        <w:t>IP</w:t>
      </w:r>
      <w:r w:rsidRPr="00BF507A">
        <w:rPr>
          <w:rFonts w:hAnsi="宋体"/>
          <w:szCs w:val="21"/>
        </w:rPr>
        <w:t>分组的一部分一起转发出去，在分组的接收端，重新计算该摘要并与原摘要进行比较，如果分组在传输过程中被修改过，则会由于摘要不一致而被丢弃，从而实现数据源鉴别和数据的完整性保护。</w:t>
      </w:r>
    </w:p>
    <w:p w:rsidR="00C829FA" w:rsidRPr="00BF507A" w:rsidRDefault="00A5632F" w:rsidP="00F03683">
      <w:pPr>
        <w:pStyle w:val="1"/>
      </w:pPr>
      <w:r w:rsidRPr="00BF507A">
        <w:t>安全策略和安全关联</w:t>
      </w:r>
      <w:r w:rsidR="00A46184">
        <w:rPr>
          <w:rFonts w:hint="eastAsia"/>
        </w:rPr>
        <w:t>：</w:t>
      </w:r>
    </w:p>
    <w:p w:rsidR="00C829FA" w:rsidRPr="00A46184" w:rsidRDefault="00A5632F" w:rsidP="00A46184">
      <w:pPr>
        <w:numPr>
          <w:ilvl w:val="0"/>
          <w:numId w:val="37"/>
        </w:numPr>
        <w:ind w:left="0" w:firstLine="420"/>
        <w:rPr>
          <w:szCs w:val="21"/>
        </w:rPr>
      </w:pPr>
      <w:r w:rsidRPr="00A46184">
        <w:rPr>
          <w:rFonts w:hAnsi="宋体"/>
          <w:szCs w:val="21"/>
        </w:rPr>
        <w:t>安全策略（</w:t>
      </w:r>
      <w:r w:rsidRPr="00A46184">
        <w:rPr>
          <w:szCs w:val="21"/>
        </w:rPr>
        <w:t>Security Policy</w:t>
      </w:r>
      <w:r w:rsidRPr="00A46184">
        <w:rPr>
          <w:rFonts w:hAnsi="宋体"/>
          <w:szCs w:val="21"/>
        </w:rPr>
        <w:t>，</w:t>
      </w:r>
      <w:r w:rsidRPr="00A46184">
        <w:rPr>
          <w:szCs w:val="21"/>
        </w:rPr>
        <w:t>SP</w:t>
      </w:r>
      <w:r w:rsidRPr="00A46184">
        <w:rPr>
          <w:rFonts w:hAnsi="宋体"/>
          <w:szCs w:val="21"/>
        </w:rPr>
        <w:t>）是</w:t>
      </w:r>
      <w:r w:rsidRPr="00A46184">
        <w:rPr>
          <w:szCs w:val="21"/>
        </w:rPr>
        <w:t>IPSec</w:t>
      </w:r>
      <w:r w:rsidRPr="00A46184">
        <w:rPr>
          <w:rFonts w:hAnsi="宋体"/>
          <w:szCs w:val="21"/>
        </w:rPr>
        <w:t>中尚未成为标准的一个重要组件，它决定了为一个数据包提供的安全服务，存放在安全策略数据库</w:t>
      </w:r>
      <w:r w:rsidRPr="00A46184">
        <w:rPr>
          <w:szCs w:val="21"/>
        </w:rPr>
        <w:t>SPD</w:t>
      </w:r>
      <w:r w:rsidRPr="00A46184">
        <w:rPr>
          <w:rFonts w:hAnsi="宋体"/>
          <w:szCs w:val="21"/>
        </w:rPr>
        <w:t>中。</w:t>
      </w:r>
      <w:r w:rsidRPr="00A46184">
        <w:rPr>
          <w:szCs w:val="21"/>
        </w:rPr>
        <w:t>IP</w:t>
      </w:r>
      <w:r w:rsidRPr="00A46184">
        <w:rPr>
          <w:rFonts w:hAnsi="宋体"/>
          <w:szCs w:val="21"/>
        </w:rPr>
        <w:t>包的外出和进入处理都要以安全策略为准，并且，要求策略管理应用能够添加、删除和修改策略，但</w:t>
      </w:r>
      <w:r w:rsidRPr="00A46184">
        <w:rPr>
          <w:szCs w:val="21"/>
        </w:rPr>
        <w:t>SPD</w:t>
      </w:r>
      <w:r w:rsidRPr="00A46184">
        <w:rPr>
          <w:rFonts w:hAnsi="宋体"/>
          <w:szCs w:val="21"/>
        </w:rPr>
        <w:t>的具体管理方式由实现方案决定，并未为此专门定义一套统一的标准。</w:t>
      </w:r>
    </w:p>
    <w:p w:rsidR="00C829FA" w:rsidRPr="00BF507A" w:rsidRDefault="00A5632F" w:rsidP="00C829FA">
      <w:pPr>
        <w:ind w:firstLine="420"/>
        <w:rPr>
          <w:szCs w:val="21"/>
        </w:rPr>
      </w:pPr>
      <w:r w:rsidRPr="00BF507A">
        <w:rPr>
          <w:rFonts w:hAnsi="宋体"/>
          <w:szCs w:val="21"/>
        </w:rPr>
        <w:t>每个</w:t>
      </w:r>
      <w:r w:rsidRPr="00BF507A">
        <w:rPr>
          <w:szCs w:val="21"/>
        </w:rPr>
        <w:t>SPD</w:t>
      </w:r>
      <w:r w:rsidRPr="00BF507A">
        <w:rPr>
          <w:rFonts w:hAnsi="宋体"/>
          <w:szCs w:val="21"/>
        </w:rPr>
        <w:t>中的条目由选择符和策略项组成，根据选择符（</w:t>
      </w:r>
      <w:r w:rsidRPr="00BF507A">
        <w:rPr>
          <w:szCs w:val="21"/>
        </w:rPr>
        <w:t>selector</w:t>
      </w:r>
      <w:r w:rsidRPr="00BF507A">
        <w:rPr>
          <w:rFonts w:hAnsi="宋体"/>
          <w:szCs w:val="21"/>
        </w:rPr>
        <w:t>）对</w:t>
      </w:r>
      <w:r w:rsidRPr="00BF507A">
        <w:rPr>
          <w:szCs w:val="21"/>
        </w:rPr>
        <w:t>SPD</w:t>
      </w:r>
      <w:r w:rsidRPr="00BF507A">
        <w:rPr>
          <w:rFonts w:hAnsi="宋体"/>
          <w:szCs w:val="21"/>
        </w:rPr>
        <w:t>进行检索，得到相应的策略。选择符是从网络层和传输层头内提取出来的，包括源地址、目的地址、传输协议、上层端口等。策略项一般是三种不同的行为之一：丢弃、绕过和应用</w:t>
      </w:r>
      <w:r w:rsidRPr="00BF507A">
        <w:rPr>
          <w:szCs w:val="21"/>
        </w:rPr>
        <w:t>IPSec</w:t>
      </w:r>
      <w:r w:rsidRPr="00BF507A">
        <w:rPr>
          <w:rFonts w:hAnsi="宋体"/>
          <w:szCs w:val="21"/>
        </w:rPr>
        <w:t>。当采取应用</w:t>
      </w:r>
      <w:r w:rsidRPr="00BF507A">
        <w:rPr>
          <w:szCs w:val="21"/>
        </w:rPr>
        <w:t>IPSec</w:t>
      </w:r>
      <w:r w:rsidRPr="00BF507A">
        <w:rPr>
          <w:rFonts w:hAnsi="宋体"/>
          <w:szCs w:val="21"/>
        </w:rPr>
        <w:t>这一行为时，策略会提供一个三元组或四元组，可以称作</w:t>
      </w:r>
      <w:r w:rsidRPr="00BF507A">
        <w:rPr>
          <w:szCs w:val="21"/>
        </w:rPr>
        <w:t>SAID</w:t>
      </w:r>
      <w:r w:rsidRPr="00BF507A">
        <w:rPr>
          <w:rFonts w:hAnsi="宋体"/>
          <w:szCs w:val="21"/>
        </w:rPr>
        <w:t>：</w:t>
      </w:r>
      <w:r w:rsidRPr="00BF507A">
        <w:rPr>
          <w:szCs w:val="21"/>
        </w:rPr>
        <w:t>&lt;</w:t>
      </w:r>
      <w:r w:rsidRPr="00BF507A">
        <w:rPr>
          <w:rFonts w:hAnsi="宋体"/>
          <w:szCs w:val="21"/>
        </w:rPr>
        <w:t>目的地址（外部地址）、安全协议（</w:t>
      </w:r>
      <w:r w:rsidRPr="00BF507A">
        <w:rPr>
          <w:szCs w:val="21"/>
        </w:rPr>
        <w:t>ESP</w:t>
      </w:r>
      <w:r w:rsidRPr="00BF507A">
        <w:rPr>
          <w:rFonts w:hAnsi="宋体"/>
          <w:szCs w:val="21"/>
        </w:rPr>
        <w:t>或</w:t>
      </w:r>
      <w:r w:rsidRPr="00BF507A">
        <w:rPr>
          <w:szCs w:val="21"/>
        </w:rPr>
        <w:t>AH</w:t>
      </w:r>
      <w:r w:rsidRPr="00BF507A">
        <w:rPr>
          <w:rFonts w:hAnsi="宋体"/>
          <w:szCs w:val="21"/>
        </w:rPr>
        <w:t>）、</w:t>
      </w:r>
      <w:r w:rsidRPr="00BF507A">
        <w:rPr>
          <w:szCs w:val="21"/>
        </w:rPr>
        <w:t>SPI&gt;</w:t>
      </w:r>
      <w:r w:rsidRPr="00BF507A">
        <w:rPr>
          <w:rFonts w:hAnsi="宋体"/>
          <w:szCs w:val="21"/>
        </w:rPr>
        <w:t>或</w:t>
      </w:r>
      <w:r w:rsidRPr="00BF507A">
        <w:rPr>
          <w:szCs w:val="21"/>
        </w:rPr>
        <w:t>&lt;</w:t>
      </w:r>
      <w:r w:rsidRPr="00BF507A">
        <w:rPr>
          <w:rFonts w:hAnsi="宋体"/>
          <w:szCs w:val="21"/>
        </w:rPr>
        <w:t>源地址、目的地址、安全协议、</w:t>
      </w:r>
      <w:r w:rsidRPr="00BF507A">
        <w:rPr>
          <w:szCs w:val="21"/>
        </w:rPr>
        <w:t>SPI &gt;</w:t>
      </w:r>
      <w:r w:rsidRPr="00BF507A">
        <w:rPr>
          <w:rFonts w:hAnsi="宋体"/>
          <w:szCs w:val="21"/>
        </w:rPr>
        <w:t>。这个</w:t>
      </w:r>
      <w:r w:rsidRPr="00BF507A">
        <w:rPr>
          <w:szCs w:val="21"/>
        </w:rPr>
        <w:t>SAID</w:t>
      </w:r>
      <w:r w:rsidRPr="00BF507A">
        <w:rPr>
          <w:rFonts w:hAnsi="宋体"/>
          <w:szCs w:val="21"/>
        </w:rPr>
        <w:t>作为检索</w:t>
      </w:r>
      <w:r w:rsidRPr="00BF507A">
        <w:rPr>
          <w:szCs w:val="21"/>
        </w:rPr>
        <w:t>SA</w:t>
      </w:r>
      <w:r w:rsidRPr="00BF507A">
        <w:rPr>
          <w:rFonts w:hAnsi="宋体"/>
          <w:szCs w:val="21"/>
        </w:rPr>
        <w:t>以获得详细安全参数的依据。</w:t>
      </w:r>
    </w:p>
    <w:p w:rsidR="00C829FA" w:rsidRPr="00A46184" w:rsidRDefault="00A5632F" w:rsidP="00A46184">
      <w:pPr>
        <w:numPr>
          <w:ilvl w:val="0"/>
          <w:numId w:val="37"/>
        </w:numPr>
        <w:ind w:left="0" w:firstLine="420"/>
        <w:rPr>
          <w:szCs w:val="21"/>
        </w:rPr>
      </w:pPr>
      <w:r w:rsidRPr="00A46184">
        <w:rPr>
          <w:szCs w:val="21"/>
        </w:rPr>
        <w:t>SA</w:t>
      </w:r>
      <w:r w:rsidRPr="00A46184">
        <w:rPr>
          <w:rFonts w:hAnsi="宋体"/>
          <w:szCs w:val="21"/>
        </w:rPr>
        <w:t>是构成</w:t>
      </w:r>
      <w:r w:rsidRPr="00A46184">
        <w:rPr>
          <w:szCs w:val="21"/>
        </w:rPr>
        <w:t>IPSec</w:t>
      </w:r>
      <w:r w:rsidRPr="00A46184">
        <w:rPr>
          <w:rFonts w:hAnsi="宋体"/>
          <w:szCs w:val="21"/>
        </w:rPr>
        <w:t>的基础。</w:t>
      </w:r>
      <w:r w:rsidRPr="00A46184">
        <w:rPr>
          <w:szCs w:val="21"/>
        </w:rPr>
        <w:t>SA</w:t>
      </w:r>
      <w:r w:rsidRPr="00A46184">
        <w:rPr>
          <w:rFonts w:hAnsi="宋体"/>
          <w:szCs w:val="21"/>
        </w:rPr>
        <w:t>是两个通信实体经协商建立起来的一种协定。它们决定了用来保护数据包安全的</w:t>
      </w:r>
      <w:r w:rsidRPr="00A46184">
        <w:rPr>
          <w:szCs w:val="21"/>
        </w:rPr>
        <w:t>IPSec</w:t>
      </w:r>
      <w:r w:rsidRPr="00A46184">
        <w:rPr>
          <w:rFonts w:hAnsi="宋体"/>
          <w:szCs w:val="21"/>
        </w:rPr>
        <w:t>协议（</w:t>
      </w:r>
      <w:r w:rsidRPr="00A46184">
        <w:rPr>
          <w:szCs w:val="21"/>
        </w:rPr>
        <w:t>ESP</w:t>
      </w:r>
      <w:r w:rsidRPr="00A46184">
        <w:rPr>
          <w:rFonts w:hAnsi="宋体"/>
          <w:szCs w:val="21"/>
        </w:rPr>
        <w:t>或</w:t>
      </w:r>
      <w:r w:rsidRPr="00A46184">
        <w:rPr>
          <w:szCs w:val="21"/>
        </w:rPr>
        <w:t>AH</w:t>
      </w:r>
      <w:r w:rsidRPr="00A46184">
        <w:rPr>
          <w:rFonts w:hAnsi="宋体"/>
          <w:szCs w:val="21"/>
        </w:rPr>
        <w:t>）、转码方式、密钥以及密钥的有效存在时间等等。任何</w:t>
      </w:r>
      <w:r w:rsidRPr="00A46184">
        <w:rPr>
          <w:szCs w:val="21"/>
        </w:rPr>
        <w:t>IPSec</w:t>
      </w:r>
      <w:r w:rsidRPr="00A46184">
        <w:rPr>
          <w:rFonts w:hAnsi="宋体"/>
          <w:szCs w:val="21"/>
        </w:rPr>
        <w:t>实施方案始终会构建一个安全关联数据库（</w:t>
      </w:r>
      <w:r w:rsidRPr="00A46184">
        <w:rPr>
          <w:szCs w:val="21"/>
        </w:rPr>
        <w:t>Security Association Database</w:t>
      </w:r>
      <w:r w:rsidRPr="00A46184">
        <w:rPr>
          <w:rFonts w:hAnsi="宋体"/>
          <w:szCs w:val="21"/>
        </w:rPr>
        <w:t>，</w:t>
      </w:r>
      <w:r w:rsidRPr="00A46184">
        <w:rPr>
          <w:szCs w:val="21"/>
        </w:rPr>
        <w:t>SAD</w:t>
      </w:r>
      <w:r w:rsidRPr="00A46184">
        <w:rPr>
          <w:rFonts w:hAnsi="宋体"/>
          <w:szCs w:val="21"/>
        </w:rPr>
        <w:t>），由它来维护</w:t>
      </w:r>
      <w:r w:rsidRPr="00A46184">
        <w:rPr>
          <w:szCs w:val="21"/>
        </w:rPr>
        <w:t>IPSec</w:t>
      </w:r>
      <w:r w:rsidRPr="00A46184">
        <w:rPr>
          <w:rFonts w:hAnsi="宋体"/>
          <w:szCs w:val="21"/>
        </w:rPr>
        <w:t>协议用来保障数据包安全的</w:t>
      </w:r>
      <w:r w:rsidRPr="00A46184">
        <w:rPr>
          <w:szCs w:val="21"/>
        </w:rPr>
        <w:t>SA</w:t>
      </w:r>
      <w:r w:rsidRPr="00A46184">
        <w:rPr>
          <w:rFonts w:hAnsi="宋体"/>
          <w:szCs w:val="21"/>
        </w:rPr>
        <w:t>记录。</w:t>
      </w:r>
    </w:p>
    <w:p w:rsidR="00C829FA" w:rsidRPr="00BF507A" w:rsidRDefault="00A5632F" w:rsidP="00C829FA">
      <w:pPr>
        <w:ind w:firstLine="420"/>
        <w:rPr>
          <w:szCs w:val="21"/>
        </w:rPr>
      </w:pPr>
      <w:r w:rsidRPr="00BF507A">
        <w:rPr>
          <w:szCs w:val="21"/>
        </w:rPr>
        <w:t>SA</w:t>
      </w:r>
      <w:r w:rsidRPr="00BF507A">
        <w:rPr>
          <w:rFonts w:hAnsi="宋体"/>
          <w:szCs w:val="21"/>
        </w:rPr>
        <w:t>是单向的。如果两个主机（比如</w:t>
      </w:r>
      <w:r w:rsidRPr="00BF507A">
        <w:rPr>
          <w:szCs w:val="21"/>
        </w:rPr>
        <w:t>A</w:t>
      </w:r>
      <w:r w:rsidRPr="00BF507A">
        <w:rPr>
          <w:rFonts w:hAnsi="宋体"/>
          <w:szCs w:val="21"/>
        </w:rPr>
        <w:t>和</w:t>
      </w:r>
      <w:r w:rsidRPr="00BF507A">
        <w:rPr>
          <w:szCs w:val="21"/>
        </w:rPr>
        <w:t>B</w:t>
      </w:r>
      <w:r w:rsidRPr="00BF507A">
        <w:rPr>
          <w:rFonts w:hAnsi="宋体"/>
          <w:szCs w:val="21"/>
        </w:rPr>
        <w:t>）正在通过</w:t>
      </w:r>
      <w:r w:rsidRPr="00BF507A">
        <w:rPr>
          <w:szCs w:val="21"/>
        </w:rPr>
        <w:t>ESP</w:t>
      </w:r>
      <w:r w:rsidRPr="00BF507A">
        <w:rPr>
          <w:rFonts w:hAnsi="宋体"/>
          <w:szCs w:val="21"/>
        </w:rPr>
        <w:t>进行安全通信，那么主机</w:t>
      </w:r>
      <w:r w:rsidRPr="00BF507A">
        <w:rPr>
          <w:szCs w:val="21"/>
        </w:rPr>
        <w:t xml:space="preserve">A </w:t>
      </w:r>
      <w:r w:rsidRPr="00BF507A">
        <w:rPr>
          <w:rFonts w:hAnsi="宋体"/>
          <w:szCs w:val="21"/>
        </w:rPr>
        <w:t>就需要有一个</w:t>
      </w:r>
      <w:r w:rsidRPr="00BF507A">
        <w:rPr>
          <w:szCs w:val="21"/>
        </w:rPr>
        <w:t>SA</w:t>
      </w:r>
      <w:r w:rsidRPr="00BF507A">
        <w:rPr>
          <w:rFonts w:hAnsi="宋体"/>
          <w:szCs w:val="21"/>
        </w:rPr>
        <w:t>，即</w:t>
      </w:r>
      <w:r w:rsidRPr="00BF507A">
        <w:rPr>
          <w:szCs w:val="21"/>
        </w:rPr>
        <w:t>SA (out)</w:t>
      </w:r>
      <w:r w:rsidRPr="00BF507A">
        <w:rPr>
          <w:rFonts w:hAnsi="宋体"/>
          <w:szCs w:val="21"/>
        </w:rPr>
        <w:t>，用来处理往外发的数据包；另外还需要有一个相对应的</w:t>
      </w:r>
      <w:r w:rsidRPr="00BF507A">
        <w:rPr>
          <w:szCs w:val="21"/>
        </w:rPr>
        <w:t>SA</w:t>
      </w:r>
      <w:r w:rsidRPr="00BF507A">
        <w:rPr>
          <w:rFonts w:hAnsi="宋体"/>
          <w:szCs w:val="21"/>
        </w:rPr>
        <w:t>，即</w:t>
      </w:r>
      <w:r w:rsidRPr="00BF507A">
        <w:rPr>
          <w:szCs w:val="21"/>
        </w:rPr>
        <w:t>SA (in)</w:t>
      </w:r>
      <w:r w:rsidRPr="00BF507A">
        <w:rPr>
          <w:rFonts w:hAnsi="宋体"/>
          <w:szCs w:val="21"/>
        </w:rPr>
        <w:t>，用来处理进入的数据包。主机</w:t>
      </w:r>
      <w:r w:rsidRPr="00BF507A">
        <w:rPr>
          <w:szCs w:val="21"/>
        </w:rPr>
        <w:t>A</w:t>
      </w:r>
      <w:r w:rsidRPr="00BF507A">
        <w:rPr>
          <w:rFonts w:hAnsi="宋体"/>
          <w:szCs w:val="21"/>
        </w:rPr>
        <w:t>的</w:t>
      </w:r>
      <w:r w:rsidRPr="00BF507A">
        <w:rPr>
          <w:szCs w:val="21"/>
        </w:rPr>
        <w:t>SA (out)</w:t>
      </w:r>
      <w:r w:rsidRPr="00BF507A">
        <w:rPr>
          <w:rFonts w:hAnsi="宋体"/>
          <w:szCs w:val="21"/>
        </w:rPr>
        <w:t>和主机</w:t>
      </w:r>
      <w:r w:rsidRPr="00BF507A">
        <w:rPr>
          <w:szCs w:val="21"/>
        </w:rPr>
        <w:t>B</w:t>
      </w:r>
      <w:r w:rsidRPr="00BF507A">
        <w:rPr>
          <w:rFonts w:hAnsi="宋体"/>
          <w:szCs w:val="21"/>
        </w:rPr>
        <w:t>的</w:t>
      </w:r>
      <w:r w:rsidRPr="00BF507A">
        <w:rPr>
          <w:szCs w:val="21"/>
        </w:rPr>
        <w:t>SA ( in )</w:t>
      </w:r>
      <w:r w:rsidRPr="00BF507A">
        <w:rPr>
          <w:rFonts w:hAnsi="宋体"/>
          <w:szCs w:val="21"/>
        </w:rPr>
        <w:t>将共享相同的安全参数（比如密钥）。类似地，主机</w:t>
      </w:r>
      <w:r w:rsidRPr="00BF507A">
        <w:rPr>
          <w:szCs w:val="21"/>
        </w:rPr>
        <w:t>A</w:t>
      </w:r>
      <w:r w:rsidRPr="00BF507A">
        <w:rPr>
          <w:rFonts w:hAnsi="宋体"/>
          <w:szCs w:val="21"/>
        </w:rPr>
        <w:t>的</w:t>
      </w:r>
      <w:r w:rsidRPr="00BF507A">
        <w:rPr>
          <w:szCs w:val="21"/>
        </w:rPr>
        <w:t>SA (in)</w:t>
      </w:r>
      <w:r w:rsidRPr="00BF507A">
        <w:rPr>
          <w:rFonts w:hAnsi="宋体"/>
          <w:szCs w:val="21"/>
        </w:rPr>
        <w:t>和主机</w:t>
      </w:r>
      <w:r w:rsidRPr="00BF507A">
        <w:rPr>
          <w:szCs w:val="21"/>
        </w:rPr>
        <w:t>B</w:t>
      </w:r>
      <w:r w:rsidRPr="00BF507A">
        <w:rPr>
          <w:rFonts w:hAnsi="宋体"/>
          <w:szCs w:val="21"/>
        </w:rPr>
        <w:t>的</w:t>
      </w:r>
      <w:r w:rsidRPr="00BF507A">
        <w:rPr>
          <w:szCs w:val="21"/>
        </w:rPr>
        <w:t>SA (out )</w:t>
      </w:r>
      <w:r w:rsidRPr="00BF507A">
        <w:rPr>
          <w:rFonts w:hAnsi="宋体"/>
          <w:szCs w:val="21"/>
        </w:rPr>
        <w:t>也会共享同样的安全参数。</w:t>
      </w:r>
    </w:p>
    <w:p w:rsidR="00C829FA" w:rsidRPr="00BF507A" w:rsidRDefault="00A5632F" w:rsidP="00C829FA">
      <w:pPr>
        <w:ind w:firstLine="420"/>
        <w:rPr>
          <w:szCs w:val="21"/>
        </w:rPr>
      </w:pPr>
      <w:r w:rsidRPr="00BF507A">
        <w:rPr>
          <w:rFonts w:hAnsi="宋体"/>
          <w:szCs w:val="21"/>
        </w:rPr>
        <w:t>每个</w:t>
      </w:r>
      <w:r w:rsidRPr="00BF507A">
        <w:rPr>
          <w:szCs w:val="21"/>
        </w:rPr>
        <w:t>SAD</w:t>
      </w:r>
      <w:r w:rsidRPr="00BF507A">
        <w:rPr>
          <w:rFonts w:hAnsi="宋体"/>
          <w:szCs w:val="21"/>
        </w:rPr>
        <w:t>中的条目也可以看成由两部分组成：</w:t>
      </w:r>
      <w:r w:rsidRPr="00BF507A">
        <w:rPr>
          <w:szCs w:val="21"/>
        </w:rPr>
        <w:t>SAID</w:t>
      </w:r>
      <w:r w:rsidRPr="00BF507A">
        <w:rPr>
          <w:rFonts w:hAnsi="宋体"/>
          <w:szCs w:val="21"/>
        </w:rPr>
        <w:t>和</w:t>
      </w:r>
      <w:r w:rsidRPr="00BF507A">
        <w:rPr>
          <w:szCs w:val="21"/>
        </w:rPr>
        <w:t>SA</w:t>
      </w:r>
      <w:r w:rsidRPr="00BF507A">
        <w:rPr>
          <w:rFonts w:hAnsi="宋体"/>
          <w:szCs w:val="21"/>
        </w:rPr>
        <w:t>记录。</w:t>
      </w:r>
      <w:r w:rsidRPr="00BF507A">
        <w:rPr>
          <w:szCs w:val="21"/>
        </w:rPr>
        <w:t>SA</w:t>
      </w:r>
      <w:r w:rsidRPr="00BF507A">
        <w:rPr>
          <w:rFonts w:hAnsi="宋体"/>
          <w:szCs w:val="21"/>
        </w:rPr>
        <w:t>记录中主要包括序号计数器、算法、密钥、</w:t>
      </w:r>
      <w:r w:rsidRPr="00BF507A">
        <w:rPr>
          <w:szCs w:val="21"/>
        </w:rPr>
        <w:t>SA</w:t>
      </w:r>
      <w:r w:rsidRPr="00BF507A">
        <w:rPr>
          <w:rFonts w:hAnsi="宋体"/>
          <w:szCs w:val="21"/>
        </w:rPr>
        <w:t>的</w:t>
      </w:r>
      <w:r w:rsidRPr="00BF507A">
        <w:rPr>
          <w:szCs w:val="21"/>
        </w:rPr>
        <w:t>TTL</w:t>
      </w:r>
      <w:r w:rsidRPr="00BF507A">
        <w:rPr>
          <w:rFonts w:hAnsi="宋体"/>
          <w:szCs w:val="21"/>
        </w:rPr>
        <w:t>、</w:t>
      </w:r>
      <w:r w:rsidRPr="00BF507A">
        <w:rPr>
          <w:szCs w:val="21"/>
        </w:rPr>
        <w:t>IPSec</w:t>
      </w:r>
      <w:r w:rsidRPr="00BF507A">
        <w:rPr>
          <w:rFonts w:hAnsi="宋体"/>
          <w:szCs w:val="21"/>
        </w:rPr>
        <w:t>模式等。</w:t>
      </w:r>
    </w:p>
    <w:p w:rsidR="00C829FA" w:rsidRPr="00BF507A" w:rsidRDefault="00A5632F" w:rsidP="00A46184">
      <w:pPr>
        <w:numPr>
          <w:ilvl w:val="0"/>
          <w:numId w:val="37"/>
        </w:numPr>
        <w:ind w:left="0" w:firstLine="420"/>
        <w:rPr>
          <w:szCs w:val="21"/>
        </w:rPr>
      </w:pPr>
      <w:r w:rsidRPr="00A46184">
        <w:rPr>
          <w:szCs w:val="21"/>
        </w:rPr>
        <w:t>在包的处理过程中</w:t>
      </w:r>
      <w:r w:rsidRPr="00BF507A">
        <w:rPr>
          <w:rFonts w:hAnsi="宋体"/>
          <w:szCs w:val="21"/>
        </w:rPr>
        <w:t>，</w:t>
      </w:r>
      <w:r w:rsidRPr="00BF507A">
        <w:rPr>
          <w:szCs w:val="21"/>
        </w:rPr>
        <w:t>SPD</w:t>
      </w:r>
      <w:r w:rsidRPr="00BF507A">
        <w:rPr>
          <w:rFonts w:hAnsi="宋体"/>
          <w:szCs w:val="21"/>
        </w:rPr>
        <w:t>和</w:t>
      </w:r>
      <w:r w:rsidRPr="00BF507A">
        <w:rPr>
          <w:szCs w:val="21"/>
        </w:rPr>
        <w:t>SAD</w:t>
      </w:r>
      <w:r w:rsidRPr="00BF507A">
        <w:rPr>
          <w:rFonts w:hAnsi="宋体"/>
          <w:szCs w:val="21"/>
        </w:rPr>
        <w:t>这两个数据库需要联合使用。外出处理时先检索</w:t>
      </w:r>
      <w:r w:rsidRPr="00BF507A">
        <w:rPr>
          <w:szCs w:val="21"/>
        </w:rPr>
        <w:t>SPD</w:t>
      </w:r>
      <w:r w:rsidRPr="00BF507A">
        <w:rPr>
          <w:rFonts w:hAnsi="宋体"/>
          <w:szCs w:val="21"/>
        </w:rPr>
        <w:t>，进入处理时先检索</w:t>
      </w:r>
      <w:r w:rsidRPr="00BF507A">
        <w:rPr>
          <w:szCs w:val="21"/>
        </w:rPr>
        <w:t>SAD</w:t>
      </w:r>
      <w:r w:rsidRPr="00BF507A">
        <w:rPr>
          <w:rFonts w:hAnsi="宋体"/>
          <w:szCs w:val="21"/>
        </w:rPr>
        <w:t>。</w:t>
      </w:r>
    </w:p>
    <w:p w:rsidR="00C829FA" w:rsidRPr="00BF507A" w:rsidRDefault="00A5632F" w:rsidP="00C829FA">
      <w:pPr>
        <w:ind w:firstLine="420"/>
        <w:rPr>
          <w:szCs w:val="21"/>
        </w:rPr>
      </w:pPr>
      <w:r w:rsidRPr="00BF507A">
        <w:rPr>
          <w:rFonts w:hAnsi="宋体"/>
          <w:szCs w:val="21"/>
        </w:rPr>
        <w:t>对一个外出包而言，根据提取的选择符检索</w:t>
      </w:r>
      <w:r w:rsidRPr="00BF507A">
        <w:rPr>
          <w:szCs w:val="21"/>
        </w:rPr>
        <w:t>SPD</w:t>
      </w:r>
      <w:r w:rsidRPr="00BF507A">
        <w:rPr>
          <w:rFonts w:hAnsi="宋体"/>
          <w:szCs w:val="21"/>
        </w:rPr>
        <w:t>，它会命中某个</w:t>
      </w:r>
      <w:r w:rsidRPr="00BF507A">
        <w:rPr>
          <w:szCs w:val="21"/>
        </w:rPr>
        <w:t>SP</w:t>
      </w:r>
      <w:r w:rsidRPr="00BF507A">
        <w:rPr>
          <w:rFonts w:hAnsi="宋体"/>
          <w:szCs w:val="21"/>
        </w:rPr>
        <w:t>。根据策略，包可能被丢弃、直接传送或应用</w:t>
      </w:r>
      <w:r w:rsidRPr="00BF507A">
        <w:rPr>
          <w:szCs w:val="21"/>
        </w:rPr>
        <w:t>IPSec</w:t>
      </w:r>
      <w:r w:rsidRPr="00BF507A">
        <w:rPr>
          <w:rFonts w:hAnsi="宋体"/>
          <w:szCs w:val="21"/>
        </w:rPr>
        <w:t>安全服务；当需要</w:t>
      </w:r>
      <w:r w:rsidRPr="00BF507A">
        <w:rPr>
          <w:szCs w:val="21"/>
        </w:rPr>
        <w:t>IPSec</w:t>
      </w:r>
      <w:r w:rsidRPr="00BF507A">
        <w:rPr>
          <w:rFonts w:hAnsi="宋体"/>
          <w:szCs w:val="21"/>
        </w:rPr>
        <w:t>安全服务时，</w:t>
      </w:r>
      <w:r w:rsidRPr="00BF507A">
        <w:rPr>
          <w:szCs w:val="21"/>
        </w:rPr>
        <w:t>SP</w:t>
      </w:r>
      <w:r w:rsidRPr="00BF507A">
        <w:rPr>
          <w:rFonts w:hAnsi="宋体"/>
          <w:szCs w:val="21"/>
        </w:rPr>
        <w:t>返回一个</w:t>
      </w:r>
      <w:r w:rsidRPr="00BF507A">
        <w:rPr>
          <w:szCs w:val="21"/>
        </w:rPr>
        <w:t>SAID</w:t>
      </w:r>
      <w:r w:rsidRPr="00BF507A">
        <w:rPr>
          <w:rFonts w:hAnsi="宋体"/>
          <w:szCs w:val="21"/>
        </w:rPr>
        <w:t>，用</w:t>
      </w:r>
      <w:r w:rsidRPr="00BF507A">
        <w:rPr>
          <w:szCs w:val="21"/>
        </w:rPr>
        <w:t>SAID</w:t>
      </w:r>
      <w:r w:rsidRPr="00BF507A">
        <w:rPr>
          <w:rFonts w:hAnsi="宋体"/>
          <w:szCs w:val="21"/>
        </w:rPr>
        <w:t>检索</w:t>
      </w:r>
      <w:r w:rsidRPr="00BF507A">
        <w:rPr>
          <w:szCs w:val="21"/>
        </w:rPr>
        <w:t>SAD</w:t>
      </w:r>
      <w:r w:rsidRPr="00BF507A">
        <w:rPr>
          <w:rFonts w:hAnsi="宋体"/>
          <w:szCs w:val="21"/>
        </w:rPr>
        <w:t>，最终命中</w:t>
      </w:r>
      <w:r w:rsidRPr="00BF507A">
        <w:rPr>
          <w:szCs w:val="21"/>
        </w:rPr>
        <w:t>SA</w:t>
      </w:r>
      <w:r w:rsidRPr="00BF507A">
        <w:rPr>
          <w:rFonts w:hAnsi="宋体"/>
          <w:szCs w:val="21"/>
        </w:rPr>
        <w:t>。根据</w:t>
      </w:r>
      <w:r w:rsidRPr="00BF507A">
        <w:rPr>
          <w:szCs w:val="21"/>
        </w:rPr>
        <w:t>SA</w:t>
      </w:r>
      <w:r w:rsidRPr="00BF507A">
        <w:rPr>
          <w:rFonts w:hAnsi="宋体"/>
          <w:szCs w:val="21"/>
        </w:rPr>
        <w:t>指明的各项安全参数对数据包进行安全封装。</w:t>
      </w:r>
    </w:p>
    <w:p w:rsidR="00C829FA" w:rsidRPr="00BF507A" w:rsidRDefault="00A5632F" w:rsidP="00C829FA">
      <w:pPr>
        <w:rPr>
          <w:szCs w:val="21"/>
        </w:rPr>
      </w:pPr>
      <w:r w:rsidRPr="00BF507A">
        <w:rPr>
          <w:rFonts w:hAnsi="宋体"/>
          <w:szCs w:val="21"/>
        </w:rPr>
        <w:t>进入处理有别于外出处理，以下两种情况分别对待：①如果收到的数据包内没有包含</w:t>
      </w:r>
      <w:r w:rsidRPr="00BF507A">
        <w:rPr>
          <w:szCs w:val="21"/>
        </w:rPr>
        <w:t>IPSec</w:t>
      </w:r>
      <w:r w:rsidRPr="00BF507A">
        <w:rPr>
          <w:rFonts w:hAnsi="宋体"/>
          <w:szCs w:val="21"/>
        </w:rPr>
        <w:t>头，说明是个普通</w:t>
      </w:r>
      <w:r w:rsidRPr="00BF507A">
        <w:rPr>
          <w:szCs w:val="21"/>
        </w:rPr>
        <w:t>IP</w:t>
      </w:r>
      <w:r w:rsidRPr="00BF507A">
        <w:rPr>
          <w:rFonts w:hAnsi="宋体"/>
          <w:szCs w:val="21"/>
        </w:rPr>
        <w:t>包：检索</w:t>
      </w:r>
      <w:r w:rsidRPr="00BF507A">
        <w:rPr>
          <w:szCs w:val="21"/>
        </w:rPr>
        <w:t>SPD</w:t>
      </w:r>
      <w:r w:rsidRPr="00BF507A">
        <w:rPr>
          <w:rFonts w:hAnsi="宋体"/>
          <w:szCs w:val="21"/>
        </w:rPr>
        <w:t>，根据检索结果决定将包丢弃，或者传递给传输层做进一步的处理。②</w:t>
      </w:r>
      <w:r w:rsidRPr="00BF507A">
        <w:rPr>
          <w:szCs w:val="21"/>
        </w:rPr>
        <w:t>IP</w:t>
      </w:r>
      <w:r w:rsidRPr="00BF507A">
        <w:rPr>
          <w:rFonts w:hAnsi="宋体"/>
          <w:szCs w:val="21"/>
        </w:rPr>
        <w:t>包中含有</w:t>
      </w:r>
      <w:r w:rsidRPr="00BF507A">
        <w:rPr>
          <w:szCs w:val="21"/>
        </w:rPr>
        <w:t>IPSec</w:t>
      </w:r>
      <w:r w:rsidRPr="00BF507A">
        <w:rPr>
          <w:rFonts w:hAnsi="宋体"/>
          <w:szCs w:val="21"/>
        </w:rPr>
        <w:t>头：提取</w:t>
      </w:r>
      <w:r w:rsidRPr="00BF507A">
        <w:rPr>
          <w:szCs w:val="21"/>
        </w:rPr>
        <w:t>IPSec</w:t>
      </w:r>
      <w:r w:rsidRPr="00BF507A">
        <w:rPr>
          <w:rFonts w:hAnsi="宋体"/>
          <w:szCs w:val="21"/>
        </w:rPr>
        <w:t>头部信息，组成</w:t>
      </w:r>
      <w:r w:rsidRPr="00BF507A">
        <w:rPr>
          <w:szCs w:val="21"/>
        </w:rPr>
        <w:t>SAID</w:t>
      </w:r>
      <w:r w:rsidRPr="00BF507A">
        <w:rPr>
          <w:rFonts w:hAnsi="宋体"/>
          <w:szCs w:val="21"/>
        </w:rPr>
        <w:t>，检索</w:t>
      </w:r>
      <w:r w:rsidRPr="00BF507A">
        <w:rPr>
          <w:szCs w:val="21"/>
        </w:rPr>
        <w:t>SAD</w:t>
      </w:r>
      <w:r w:rsidRPr="00BF507A">
        <w:rPr>
          <w:rFonts w:hAnsi="宋体"/>
          <w:szCs w:val="21"/>
        </w:rPr>
        <w:t>，根据</w:t>
      </w:r>
      <w:r w:rsidRPr="00BF507A">
        <w:rPr>
          <w:szCs w:val="21"/>
        </w:rPr>
        <w:t>SA</w:t>
      </w:r>
      <w:r w:rsidRPr="00BF507A">
        <w:rPr>
          <w:rFonts w:hAnsi="宋体"/>
          <w:szCs w:val="21"/>
        </w:rPr>
        <w:t>中指明的各项安全参数对数据包进行验证、解封装。接着，根据从解封了的原始</w:t>
      </w:r>
      <w:r w:rsidRPr="00BF507A">
        <w:rPr>
          <w:szCs w:val="21"/>
        </w:rPr>
        <w:t>IP</w:t>
      </w:r>
      <w:r w:rsidRPr="00BF507A">
        <w:rPr>
          <w:rFonts w:hAnsi="宋体"/>
          <w:szCs w:val="21"/>
        </w:rPr>
        <w:t>包中提取的选择符检索</w:t>
      </w:r>
      <w:r w:rsidRPr="00BF507A">
        <w:rPr>
          <w:szCs w:val="21"/>
        </w:rPr>
        <w:t>SPD</w:t>
      </w:r>
      <w:r w:rsidRPr="00BF507A">
        <w:rPr>
          <w:rFonts w:hAnsi="宋体"/>
          <w:szCs w:val="21"/>
        </w:rPr>
        <w:t>，验证</w:t>
      </w:r>
      <w:r w:rsidRPr="00BF507A">
        <w:rPr>
          <w:szCs w:val="21"/>
        </w:rPr>
        <w:t>SA</w:t>
      </w:r>
      <w:r w:rsidRPr="00BF507A">
        <w:rPr>
          <w:rFonts w:hAnsi="宋体"/>
          <w:szCs w:val="21"/>
        </w:rPr>
        <w:t>的使用是否得当。</w:t>
      </w:r>
    </w:p>
    <w:p w:rsidR="00C829FA" w:rsidRPr="00BF507A" w:rsidRDefault="00A5632F" w:rsidP="00F03683">
      <w:pPr>
        <w:pStyle w:val="1"/>
      </w:pPr>
      <w:r w:rsidRPr="00BF507A">
        <w:lastRenderedPageBreak/>
        <w:t>IKE</w:t>
      </w:r>
    </w:p>
    <w:p w:rsidR="00C829FA" w:rsidRPr="00BF507A" w:rsidRDefault="00A5632F" w:rsidP="00C829FA">
      <w:pPr>
        <w:ind w:firstLine="420"/>
        <w:rPr>
          <w:szCs w:val="21"/>
        </w:rPr>
      </w:pPr>
      <w:r w:rsidRPr="00BF507A">
        <w:rPr>
          <w:szCs w:val="21"/>
        </w:rPr>
        <w:t>IPSec</w:t>
      </w:r>
      <w:r w:rsidRPr="00BF507A">
        <w:rPr>
          <w:rFonts w:hAnsi="宋体"/>
          <w:szCs w:val="21"/>
        </w:rPr>
        <w:t>默认的自动密钥管理协议是</w:t>
      </w:r>
      <w:r w:rsidRPr="00BF507A">
        <w:rPr>
          <w:szCs w:val="21"/>
        </w:rPr>
        <w:t>IKE</w:t>
      </w:r>
      <w:r w:rsidRPr="00BF507A">
        <w:rPr>
          <w:rFonts w:hAnsi="宋体"/>
          <w:szCs w:val="21"/>
        </w:rPr>
        <w:t>。</w:t>
      </w:r>
      <w:r w:rsidRPr="00BF507A">
        <w:rPr>
          <w:szCs w:val="21"/>
        </w:rPr>
        <w:t>IKE</w:t>
      </w:r>
      <w:r w:rsidRPr="00BF507A">
        <w:rPr>
          <w:rFonts w:hAnsi="宋体"/>
          <w:szCs w:val="21"/>
        </w:rPr>
        <w:t>是</w:t>
      </w:r>
      <w:r w:rsidRPr="00BF507A">
        <w:rPr>
          <w:szCs w:val="21"/>
        </w:rPr>
        <w:t>Oakley</w:t>
      </w:r>
      <w:r w:rsidRPr="00BF507A">
        <w:rPr>
          <w:rFonts w:hAnsi="宋体"/>
          <w:szCs w:val="21"/>
        </w:rPr>
        <w:t>和</w:t>
      </w:r>
      <w:r w:rsidRPr="00BF507A">
        <w:rPr>
          <w:szCs w:val="21"/>
        </w:rPr>
        <w:t>SKEME</w:t>
      </w:r>
      <w:r w:rsidRPr="00BF507A">
        <w:rPr>
          <w:rFonts w:hAnsi="宋体"/>
          <w:szCs w:val="21"/>
        </w:rPr>
        <w:t>协议的一种混合，并在由</w:t>
      </w:r>
      <w:r w:rsidRPr="00BF507A">
        <w:rPr>
          <w:szCs w:val="21"/>
        </w:rPr>
        <w:t>ISAKMP</w:t>
      </w:r>
      <w:r w:rsidRPr="00BF507A">
        <w:rPr>
          <w:rFonts w:hAnsi="宋体"/>
          <w:szCs w:val="21"/>
        </w:rPr>
        <w:t>规定的框架内运作。</w:t>
      </w:r>
    </w:p>
    <w:p w:rsidR="00676AC0" w:rsidRPr="00BF507A" w:rsidRDefault="00A5632F" w:rsidP="00C829FA">
      <w:pPr>
        <w:ind w:firstLine="420"/>
        <w:rPr>
          <w:szCs w:val="21"/>
        </w:rPr>
      </w:pPr>
      <w:r w:rsidRPr="00BF507A">
        <w:rPr>
          <w:szCs w:val="21"/>
        </w:rPr>
        <w:t>IKE</w:t>
      </w:r>
      <w:r w:rsidRPr="00BF507A">
        <w:rPr>
          <w:rFonts w:hAnsi="宋体"/>
          <w:szCs w:val="21"/>
        </w:rPr>
        <w:t>用于动态建立</w:t>
      </w:r>
      <w:r w:rsidRPr="00BF507A">
        <w:rPr>
          <w:szCs w:val="21"/>
        </w:rPr>
        <w:t>SA</w:t>
      </w:r>
      <w:r w:rsidRPr="00BF507A">
        <w:rPr>
          <w:rFonts w:hAnsi="宋体"/>
          <w:szCs w:val="21"/>
        </w:rPr>
        <w:t>。</w:t>
      </w:r>
      <w:r w:rsidRPr="00BF507A">
        <w:rPr>
          <w:szCs w:val="21"/>
        </w:rPr>
        <w:t>IKE</w:t>
      </w:r>
      <w:r w:rsidRPr="00BF507A">
        <w:rPr>
          <w:rFonts w:hAnsi="宋体"/>
          <w:szCs w:val="21"/>
        </w:rPr>
        <w:t>代表</w:t>
      </w:r>
      <w:r w:rsidRPr="00BF507A">
        <w:rPr>
          <w:szCs w:val="21"/>
        </w:rPr>
        <w:t>IPSec</w:t>
      </w:r>
      <w:r w:rsidRPr="00BF507A">
        <w:rPr>
          <w:rFonts w:hAnsi="宋体"/>
          <w:szCs w:val="21"/>
        </w:rPr>
        <w:t>对</w:t>
      </w:r>
      <w:r w:rsidRPr="00BF507A">
        <w:rPr>
          <w:szCs w:val="21"/>
        </w:rPr>
        <w:t>SA</w:t>
      </w:r>
      <w:r w:rsidRPr="00BF507A">
        <w:rPr>
          <w:rFonts w:hAnsi="宋体"/>
          <w:szCs w:val="21"/>
        </w:rPr>
        <w:t>进行协商，最终确定可以称为</w:t>
      </w:r>
      <w:r w:rsidRPr="00BF507A">
        <w:rPr>
          <w:szCs w:val="21"/>
        </w:rPr>
        <w:t>“</w:t>
      </w:r>
      <w:r w:rsidRPr="00BF507A">
        <w:rPr>
          <w:rFonts w:hAnsi="宋体"/>
          <w:szCs w:val="21"/>
        </w:rPr>
        <w:t>保护套件</w:t>
      </w:r>
      <w:r w:rsidRPr="00BF507A">
        <w:rPr>
          <w:szCs w:val="21"/>
        </w:rPr>
        <w:t>”</w:t>
      </w:r>
      <w:r w:rsidRPr="00BF507A">
        <w:rPr>
          <w:rFonts w:hAnsi="宋体"/>
          <w:szCs w:val="21"/>
        </w:rPr>
        <w:t>的安全参数</w:t>
      </w:r>
      <w:r w:rsidRPr="00BF507A">
        <w:rPr>
          <w:szCs w:val="21"/>
        </w:rPr>
        <w:t>——</w:t>
      </w:r>
      <w:r w:rsidRPr="00BF507A">
        <w:rPr>
          <w:rFonts w:hAnsi="宋体"/>
          <w:szCs w:val="21"/>
        </w:rPr>
        <w:t>包括加密算法、散列算法、验证方法和</w:t>
      </w:r>
      <w:r w:rsidRPr="00BF507A">
        <w:rPr>
          <w:szCs w:val="21"/>
        </w:rPr>
        <w:t>Diffie-Hellman</w:t>
      </w:r>
      <w:r w:rsidRPr="00BF507A">
        <w:rPr>
          <w:rFonts w:hAnsi="宋体"/>
          <w:szCs w:val="21"/>
        </w:rPr>
        <w:t>组。之后对安全关联库</w:t>
      </w:r>
      <w:r w:rsidRPr="00BF507A">
        <w:rPr>
          <w:szCs w:val="21"/>
        </w:rPr>
        <w:t>SAD</w:t>
      </w:r>
      <w:r w:rsidRPr="00BF507A">
        <w:rPr>
          <w:rFonts w:hAnsi="宋体"/>
          <w:szCs w:val="21"/>
        </w:rPr>
        <w:t>进行填充。</w:t>
      </w:r>
      <w:r w:rsidRPr="00BF507A">
        <w:rPr>
          <w:szCs w:val="21"/>
        </w:rPr>
        <w:t>IKE</w:t>
      </w:r>
      <w:r w:rsidRPr="00BF507A">
        <w:rPr>
          <w:rFonts w:hAnsi="宋体"/>
          <w:szCs w:val="21"/>
        </w:rPr>
        <w:t>是一个用户级进程，启动后作为后台守护进程运行，在需要使用</w:t>
      </w:r>
      <w:r w:rsidRPr="00BF507A">
        <w:rPr>
          <w:szCs w:val="21"/>
        </w:rPr>
        <w:t>IKE</w:t>
      </w:r>
      <w:r w:rsidRPr="00BF507A">
        <w:rPr>
          <w:rFonts w:hAnsi="宋体"/>
          <w:szCs w:val="21"/>
        </w:rPr>
        <w:t>服务前它一直处于不活动状态。</w:t>
      </w:r>
    </w:p>
    <w:p w:rsidR="00C829FA" w:rsidRPr="00BF507A" w:rsidRDefault="00A5632F" w:rsidP="00C829FA">
      <w:pPr>
        <w:ind w:firstLine="420"/>
        <w:rPr>
          <w:szCs w:val="21"/>
        </w:rPr>
      </w:pPr>
      <w:r w:rsidRPr="00BF507A">
        <w:rPr>
          <w:rFonts w:hAnsi="宋体"/>
          <w:szCs w:val="21"/>
        </w:rPr>
        <w:t>可以通过两种方式来请求</w:t>
      </w:r>
      <w:r w:rsidRPr="00BF507A">
        <w:rPr>
          <w:szCs w:val="21"/>
        </w:rPr>
        <w:t>IKE</w:t>
      </w:r>
      <w:r w:rsidRPr="00BF507A">
        <w:rPr>
          <w:rFonts w:hAnsi="宋体"/>
          <w:szCs w:val="21"/>
        </w:rPr>
        <w:t>服务：</w:t>
      </w:r>
    </w:p>
    <w:p w:rsidR="00C829FA" w:rsidRPr="00BF507A" w:rsidRDefault="00A5632F" w:rsidP="007722BB">
      <w:pPr>
        <w:numPr>
          <w:ilvl w:val="0"/>
          <w:numId w:val="16"/>
        </w:numPr>
        <w:rPr>
          <w:szCs w:val="21"/>
        </w:rPr>
      </w:pPr>
      <w:r w:rsidRPr="00BF507A">
        <w:rPr>
          <w:rFonts w:hAnsi="宋体"/>
          <w:szCs w:val="21"/>
        </w:rPr>
        <w:t>内核的安全策略模块要求自动建立</w:t>
      </w:r>
      <w:r w:rsidRPr="00BF507A">
        <w:rPr>
          <w:szCs w:val="21"/>
        </w:rPr>
        <w:t>SA</w:t>
      </w:r>
      <w:r w:rsidRPr="00BF507A">
        <w:rPr>
          <w:rFonts w:hAnsi="宋体"/>
          <w:szCs w:val="21"/>
        </w:rPr>
        <w:t>时；</w:t>
      </w:r>
    </w:p>
    <w:p w:rsidR="00C829FA" w:rsidRPr="00BF507A" w:rsidRDefault="00A5632F" w:rsidP="007722BB">
      <w:pPr>
        <w:numPr>
          <w:ilvl w:val="0"/>
          <w:numId w:val="16"/>
        </w:numPr>
        <w:rPr>
          <w:szCs w:val="21"/>
        </w:rPr>
      </w:pPr>
      <w:r w:rsidRPr="00BF507A">
        <w:rPr>
          <w:rFonts w:hAnsi="宋体"/>
          <w:szCs w:val="21"/>
        </w:rPr>
        <w:t>远程</w:t>
      </w:r>
      <w:r w:rsidRPr="00BF507A">
        <w:rPr>
          <w:szCs w:val="21"/>
        </w:rPr>
        <w:t>IKE</w:t>
      </w:r>
      <w:r w:rsidRPr="00BF507A">
        <w:rPr>
          <w:rFonts w:hAnsi="宋体"/>
          <w:szCs w:val="21"/>
        </w:rPr>
        <w:t>实体需要协商</w:t>
      </w:r>
      <w:r w:rsidRPr="00BF507A">
        <w:rPr>
          <w:szCs w:val="21"/>
        </w:rPr>
        <w:t>SA</w:t>
      </w:r>
      <w:r w:rsidRPr="00BF507A">
        <w:rPr>
          <w:rFonts w:hAnsi="宋体"/>
          <w:szCs w:val="21"/>
        </w:rPr>
        <w:t>时。</w:t>
      </w:r>
    </w:p>
    <w:p w:rsidR="00C829FA" w:rsidRPr="00BF507A" w:rsidRDefault="00A5632F" w:rsidP="00C829FA">
      <w:pPr>
        <w:ind w:firstLine="420"/>
        <w:rPr>
          <w:szCs w:val="21"/>
        </w:rPr>
      </w:pPr>
      <w:r w:rsidRPr="00BF507A">
        <w:rPr>
          <w:szCs w:val="21"/>
        </w:rPr>
        <w:t>IKE</w:t>
      </w:r>
      <w:r w:rsidRPr="00BF507A">
        <w:rPr>
          <w:rFonts w:hAnsi="宋体"/>
          <w:szCs w:val="21"/>
        </w:rPr>
        <w:t>使用了两个阶段的</w:t>
      </w:r>
      <w:r w:rsidRPr="00BF507A">
        <w:rPr>
          <w:szCs w:val="21"/>
        </w:rPr>
        <w:t>ISAKMP</w:t>
      </w:r>
      <w:r w:rsidRPr="00BF507A">
        <w:rPr>
          <w:rFonts w:hAnsi="宋体"/>
          <w:szCs w:val="21"/>
        </w:rPr>
        <w:t>。在第一阶段，通信各方彼此间建立一个</w:t>
      </w:r>
      <w:r w:rsidR="00676AC0" w:rsidRPr="00BF507A">
        <w:rPr>
          <w:rFonts w:hAnsi="宋体"/>
          <w:szCs w:val="21"/>
        </w:rPr>
        <w:t>已经</w:t>
      </w:r>
      <w:r w:rsidRPr="00BF507A">
        <w:rPr>
          <w:rFonts w:hAnsi="宋体"/>
          <w:szCs w:val="21"/>
        </w:rPr>
        <w:t>通过身份验证和安全保护的通道，即建立</w:t>
      </w:r>
      <w:r w:rsidRPr="00BF507A">
        <w:rPr>
          <w:szCs w:val="21"/>
        </w:rPr>
        <w:t>IKE</w:t>
      </w:r>
      <w:r w:rsidRPr="00BF507A">
        <w:rPr>
          <w:rFonts w:hAnsi="宋体"/>
          <w:szCs w:val="21"/>
        </w:rPr>
        <w:t>安全联盟。在第二阶段，利用这个既定的安全联盟，为</w:t>
      </w:r>
      <w:r w:rsidRPr="00BF507A">
        <w:rPr>
          <w:szCs w:val="21"/>
        </w:rPr>
        <w:t>IPSec</w:t>
      </w:r>
      <w:r w:rsidRPr="00BF507A">
        <w:rPr>
          <w:rFonts w:hAnsi="宋体"/>
          <w:szCs w:val="21"/>
        </w:rPr>
        <w:t>协商具体的安全联盟。</w:t>
      </w:r>
    </w:p>
    <w:p w:rsidR="00C829FA" w:rsidRPr="00BF507A" w:rsidRDefault="00A5632F" w:rsidP="00C829FA">
      <w:pPr>
        <w:ind w:firstLine="420"/>
        <w:rPr>
          <w:szCs w:val="21"/>
        </w:rPr>
      </w:pPr>
      <w:r w:rsidRPr="00BF507A">
        <w:rPr>
          <w:szCs w:val="21"/>
        </w:rPr>
        <w:t>IKE</w:t>
      </w:r>
      <w:r w:rsidRPr="00BF507A">
        <w:rPr>
          <w:rFonts w:hAnsi="宋体"/>
          <w:szCs w:val="21"/>
        </w:rPr>
        <w:t>共定义了</w:t>
      </w:r>
      <w:r w:rsidRPr="00BF507A">
        <w:rPr>
          <w:szCs w:val="21"/>
        </w:rPr>
        <w:t>5</w:t>
      </w:r>
      <w:r w:rsidRPr="00BF507A">
        <w:rPr>
          <w:rFonts w:hAnsi="宋体"/>
          <w:szCs w:val="21"/>
        </w:rPr>
        <w:t>种交换：</w:t>
      </w:r>
      <w:r w:rsidRPr="00BF507A">
        <w:rPr>
          <w:szCs w:val="21"/>
        </w:rPr>
        <w:t>2</w:t>
      </w:r>
      <w:r w:rsidR="00676AC0" w:rsidRPr="00BF507A">
        <w:rPr>
          <w:rFonts w:hAnsi="宋体"/>
          <w:szCs w:val="21"/>
        </w:rPr>
        <w:t>个阶段</w:t>
      </w:r>
      <w:r w:rsidR="00676AC0" w:rsidRPr="00BF507A">
        <w:rPr>
          <w:szCs w:val="21"/>
        </w:rPr>
        <w:t>1</w:t>
      </w:r>
      <w:r w:rsidR="00676AC0" w:rsidRPr="00BF507A">
        <w:rPr>
          <w:rFonts w:hAnsi="宋体"/>
          <w:szCs w:val="21"/>
        </w:rPr>
        <w:t>次</w:t>
      </w:r>
      <w:r w:rsidRPr="00BF507A">
        <w:rPr>
          <w:rFonts w:hAnsi="宋体"/>
          <w:szCs w:val="21"/>
        </w:rPr>
        <w:t>交换，</w:t>
      </w:r>
      <w:r w:rsidRPr="00BF507A">
        <w:rPr>
          <w:szCs w:val="21"/>
        </w:rPr>
        <w:t>1</w:t>
      </w:r>
      <w:r w:rsidRPr="00BF507A">
        <w:rPr>
          <w:rFonts w:hAnsi="宋体"/>
          <w:szCs w:val="21"/>
        </w:rPr>
        <w:t>个阶</w:t>
      </w:r>
      <w:r w:rsidR="00676AC0" w:rsidRPr="00BF507A">
        <w:rPr>
          <w:rFonts w:hAnsi="宋体"/>
          <w:szCs w:val="21"/>
        </w:rPr>
        <w:t>段</w:t>
      </w:r>
      <w:r w:rsidR="00676AC0" w:rsidRPr="00BF507A">
        <w:rPr>
          <w:szCs w:val="21"/>
        </w:rPr>
        <w:t>2</w:t>
      </w:r>
      <w:r w:rsidR="00676AC0" w:rsidRPr="00BF507A">
        <w:rPr>
          <w:rFonts w:hAnsi="宋体"/>
          <w:szCs w:val="21"/>
        </w:rPr>
        <w:t>次</w:t>
      </w:r>
      <w:r w:rsidRPr="00BF507A">
        <w:rPr>
          <w:rFonts w:hAnsi="宋体"/>
          <w:szCs w:val="21"/>
        </w:rPr>
        <w:t>交换，</w:t>
      </w:r>
      <w:r w:rsidRPr="00BF507A">
        <w:rPr>
          <w:szCs w:val="21"/>
        </w:rPr>
        <w:t>2</w:t>
      </w:r>
      <w:r w:rsidRPr="00BF507A">
        <w:rPr>
          <w:rFonts w:hAnsi="宋体"/>
          <w:szCs w:val="21"/>
        </w:rPr>
        <w:t>个额外的交换。阶段一的两种交换：对身份进行保护的</w:t>
      </w:r>
      <w:r w:rsidRPr="00BF507A">
        <w:rPr>
          <w:szCs w:val="21"/>
        </w:rPr>
        <w:t>“</w:t>
      </w:r>
      <w:r w:rsidRPr="00BF507A">
        <w:rPr>
          <w:rFonts w:hAnsi="宋体"/>
          <w:szCs w:val="21"/>
        </w:rPr>
        <w:t>主模式</w:t>
      </w:r>
      <w:r w:rsidRPr="00BF507A">
        <w:rPr>
          <w:szCs w:val="21"/>
        </w:rPr>
        <w:t>”</w:t>
      </w:r>
      <w:r w:rsidRPr="00BF507A">
        <w:rPr>
          <w:rFonts w:hAnsi="宋体"/>
          <w:szCs w:val="21"/>
        </w:rPr>
        <w:t>交换，根据基本</w:t>
      </w:r>
      <w:r w:rsidRPr="00BF507A">
        <w:rPr>
          <w:szCs w:val="21"/>
        </w:rPr>
        <w:t>ISAKMP</w:t>
      </w:r>
      <w:r w:rsidRPr="00BF507A">
        <w:rPr>
          <w:rFonts w:hAnsi="宋体"/>
          <w:szCs w:val="21"/>
        </w:rPr>
        <w:t>文档制订的</w:t>
      </w:r>
      <w:r w:rsidRPr="00BF507A">
        <w:rPr>
          <w:szCs w:val="21"/>
        </w:rPr>
        <w:t>“</w:t>
      </w:r>
      <w:r w:rsidRPr="00BF507A">
        <w:rPr>
          <w:rFonts w:hAnsi="宋体"/>
          <w:szCs w:val="21"/>
        </w:rPr>
        <w:t>野蛮模式</w:t>
      </w:r>
      <w:r w:rsidRPr="00BF507A">
        <w:rPr>
          <w:szCs w:val="21"/>
        </w:rPr>
        <w:t>”</w:t>
      </w:r>
      <w:r w:rsidRPr="00BF507A">
        <w:rPr>
          <w:rFonts w:hAnsi="宋体"/>
          <w:szCs w:val="21"/>
        </w:rPr>
        <w:t>交换。阶段二使用</w:t>
      </w:r>
      <w:r w:rsidRPr="00BF507A">
        <w:rPr>
          <w:szCs w:val="21"/>
        </w:rPr>
        <w:t>“</w:t>
      </w:r>
      <w:r w:rsidRPr="00BF507A">
        <w:rPr>
          <w:rFonts w:hAnsi="宋体"/>
          <w:szCs w:val="21"/>
        </w:rPr>
        <w:t>快速模式</w:t>
      </w:r>
      <w:r w:rsidRPr="00BF507A">
        <w:rPr>
          <w:szCs w:val="21"/>
        </w:rPr>
        <w:t>”</w:t>
      </w:r>
      <w:r w:rsidRPr="00BF507A">
        <w:rPr>
          <w:rFonts w:hAnsi="宋体"/>
          <w:szCs w:val="21"/>
        </w:rPr>
        <w:t>交换。</w:t>
      </w:r>
      <w:r w:rsidRPr="00BF507A">
        <w:rPr>
          <w:szCs w:val="21"/>
        </w:rPr>
        <w:t>IKE</w:t>
      </w:r>
      <w:r w:rsidRPr="00BF507A">
        <w:rPr>
          <w:rFonts w:hAnsi="宋体"/>
          <w:szCs w:val="21"/>
        </w:rPr>
        <w:t>自己定义了两种交换：①为通信各方间协商一个新的</w:t>
      </w:r>
      <w:r w:rsidRPr="00BF507A">
        <w:rPr>
          <w:szCs w:val="21"/>
        </w:rPr>
        <w:t>Diffie-Hellman</w:t>
      </w:r>
      <w:r w:rsidRPr="00BF507A">
        <w:rPr>
          <w:rFonts w:hAnsi="宋体"/>
          <w:szCs w:val="21"/>
        </w:rPr>
        <w:t>组类型的</w:t>
      </w:r>
      <w:r w:rsidRPr="00BF507A">
        <w:rPr>
          <w:szCs w:val="21"/>
        </w:rPr>
        <w:t>“</w:t>
      </w:r>
      <w:r w:rsidRPr="00BF507A">
        <w:rPr>
          <w:rFonts w:hAnsi="宋体"/>
          <w:szCs w:val="21"/>
        </w:rPr>
        <w:t>新组模式</w:t>
      </w:r>
      <w:r w:rsidRPr="00BF507A">
        <w:rPr>
          <w:szCs w:val="21"/>
        </w:rPr>
        <w:t>”</w:t>
      </w:r>
      <w:r w:rsidRPr="00BF507A">
        <w:rPr>
          <w:rFonts w:hAnsi="宋体"/>
          <w:szCs w:val="21"/>
        </w:rPr>
        <w:t>交换；②在</w:t>
      </w:r>
      <w:r w:rsidRPr="00BF507A">
        <w:rPr>
          <w:szCs w:val="21"/>
        </w:rPr>
        <w:t>IKE</w:t>
      </w:r>
      <w:r w:rsidRPr="00BF507A">
        <w:rPr>
          <w:rFonts w:hAnsi="宋体"/>
          <w:szCs w:val="21"/>
        </w:rPr>
        <w:t>通信双方间传送错误及状态消息的</w:t>
      </w:r>
      <w:r w:rsidRPr="00BF507A">
        <w:rPr>
          <w:szCs w:val="21"/>
        </w:rPr>
        <w:t>ISAKMP</w:t>
      </w:r>
      <w:r w:rsidRPr="00BF507A">
        <w:rPr>
          <w:rFonts w:hAnsi="宋体"/>
          <w:szCs w:val="21"/>
        </w:rPr>
        <w:t>信息交换。</w:t>
      </w:r>
    </w:p>
    <w:p w:rsidR="00C829FA" w:rsidRPr="00BF507A" w:rsidRDefault="00A5632F" w:rsidP="00C829FA">
      <w:pPr>
        <w:ind w:firstLine="420"/>
        <w:rPr>
          <w:szCs w:val="21"/>
        </w:rPr>
      </w:pPr>
      <w:r w:rsidRPr="00BF507A">
        <w:rPr>
          <w:szCs w:val="21"/>
        </w:rPr>
        <w:t>IKE</w:t>
      </w:r>
      <w:r w:rsidRPr="00BF507A">
        <w:rPr>
          <w:rFonts w:hAnsi="宋体"/>
          <w:szCs w:val="21"/>
        </w:rPr>
        <w:t>保证了动态建立安全联盟和建立过程的安全。</w:t>
      </w:r>
      <w:r w:rsidRPr="00BF507A">
        <w:rPr>
          <w:szCs w:val="21"/>
        </w:rPr>
        <w:t>IKE</w:t>
      </w:r>
      <w:r w:rsidR="00564242" w:rsidRPr="00BF507A">
        <w:rPr>
          <w:rFonts w:hAnsi="宋体"/>
          <w:szCs w:val="21"/>
        </w:rPr>
        <w:t>的</w:t>
      </w:r>
      <w:r w:rsidRPr="00BF507A">
        <w:rPr>
          <w:rFonts w:hAnsi="宋体"/>
          <w:szCs w:val="21"/>
        </w:rPr>
        <w:t>实现是</w:t>
      </w:r>
      <w:r w:rsidRPr="00BF507A">
        <w:rPr>
          <w:szCs w:val="21"/>
        </w:rPr>
        <w:t>IPSec</w:t>
      </w:r>
      <w:r w:rsidRPr="00BF507A">
        <w:rPr>
          <w:rFonts w:hAnsi="宋体"/>
          <w:szCs w:val="21"/>
        </w:rPr>
        <w:t>协议实现的重要组成部分，实现极为复杂；但它也很可能成为整个系统的瓶颈。优化</w:t>
      </w:r>
      <w:r w:rsidRPr="00BF507A">
        <w:rPr>
          <w:szCs w:val="21"/>
        </w:rPr>
        <w:t>IKE</w:t>
      </w:r>
      <w:r w:rsidRPr="00BF507A">
        <w:rPr>
          <w:rFonts w:hAnsi="宋体"/>
          <w:szCs w:val="21"/>
        </w:rPr>
        <w:t>程序、优化密钥算法是实现</w:t>
      </w:r>
      <w:r w:rsidRPr="00BF507A">
        <w:rPr>
          <w:szCs w:val="21"/>
        </w:rPr>
        <w:t>IPSec</w:t>
      </w:r>
      <w:r w:rsidRPr="00BF507A">
        <w:rPr>
          <w:rFonts w:hAnsi="宋体"/>
          <w:szCs w:val="21"/>
        </w:rPr>
        <w:t>的核心问题之一。</w:t>
      </w:r>
    </w:p>
    <w:p w:rsidR="00C829FA" w:rsidRPr="00BF507A" w:rsidRDefault="00A5632F" w:rsidP="00F03683">
      <w:pPr>
        <w:pStyle w:val="41"/>
        <w:ind w:right="210"/>
      </w:pPr>
      <w:r w:rsidRPr="00BF507A">
        <w:t>IPSec</w:t>
      </w:r>
      <w:r w:rsidRPr="00BF507A">
        <w:rPr>
          <w:rFonts w:hAnsi="宋体"/>
        </w:rPr>
        <w:t>工作模式</w:t>
      </w:r>
    </w:p>
    <w:p w:rsidR="00C829FA" w:rsidRPr="00BF507A" w:rsidRDefault="00A5632F" w:rsidP="00C829FA">
      <w:pPr>
        <w:ind w:firstLine="420"/>
        <w:rPr>
          <w:szCs w:val="21"/>
        </w:rPr>
      </w:pPr>
      <w:r w:rsidRPr="00BF507A">
        <w:rPr>
          <w:szCs w:val="21"/>
        </w:rPr>
        <w:t>IPSec</w:t>
      </w:r>
      <w:r w:rsidRPr="00BF507A">
        <w:rPr>
          <w:rFonts w:hAnsi="宋体"/>
          <w:szCs w:val="21"/>
        </w:rPr>
        <w:t>协议既可以用来保护</w:t>
      </w:r>
      <w:r w:rsidRPr="00BF507A">
        <w:rPr>
          <w:szCs w:val="21"/>
        </w:rPr>
        <w:t>IP</w:t>
      </w:r>
      <w:r w:rsidRPr="00BF507A">
        <w:rPr>
          <w:rFonts w:hAnsi="宋体"/>
          <w:szCs w:val="21"/>
        </w:rPr>
        <w:t>上层协议，也可以用来保护一个完整的</w:t>
      </w:r>
      <w:r w:rsidRPr="00BF507A">
        <w:rPr>
          <w:szCs w:val="21"/>
        </w:rPr>
        <w:t>IP</w:t>
      </w:r>
      <w:r w:rsidRPr="00BF507A">
        <w:rPr>
          <w:rFonts w:hAnsi="宋体"/>
          <w:szCs w:val="21"/>
        </w:rPr>
        <w:t>数据包。这两方面的保护分别由</w:t>
      </w:r>
      <w:r w:rsidRPr="00BF507A">
        <w:rPr>
          <w:szCs w:val="21"/>
        </w:rPr>
        <w:t>IPSec</w:t>
      </w:r>
      <w:r w:rsidRPr="00BF507A">
        <w:rPr>
          <w:rFonts w:hAnsi="宋体"/>
          <w:szCs w:val="21"/>
        </w:rPr>
        <w:t>的传输模式和隧道模式来提供。数据包格式如图</w:t>
      </w:r>
      <w:r w:rsidRPr="00BF507A">
        <w:rPr>
          <w:szCs w:val="21"/>
        </w:rPr>
        <w:t>6-10</w:t>
      </w:r>
      <w:r w:rsidRPr="00BF507A">
        <w:rPr>
          <w:rFonts w:hAnsi="宋体"/>
          <w:szCs w:val="21"/>
        </w:rPr>
        <w:t>所示。</w:t>
      </w:r>
    </w:p>
    <w:p w:rsidR="00C829FA" w:rsidRPr="00BF507A" w:rsidRDefault="00C829FA" w:rsidP="00C829FA">
      <w:pPr>
        <w:jc w:val="center"/>
        <w:rPr>
          <w:szCs w:val="21"/>
        </w:rPr>
      </w:pPr>
      <w:r w:rsidRPr="00BF507A">
        <w:rPr>
          <w:szCs w:val="21"/>
        </w:rPr>
        <w:object w:dxaOrig="7028" w:dyaOrig="1699">
          <v:shape id="_x0000_i1027" type="#_x0000_t75" style="width:350.85pt;height:84.9pt" o:ole="">
            <v:imagedata r:id="rId20" o:title=""/>
          </v:shape>
          <o:OLEObject Type="Embed" ProgID="Visio.Drawing.11" ShapeID="_x0000_i1027" DrawAspect="Content" ObjectID="_1304802206" r:id="rId21"/>
        </w:object>
      </w:r>
    </w:p>
    <w:p w:rsidR="00C829FA" w:rsidRPr="00BF507A" w:rsidRDefault="00A5632F" w:rsidP="00C829FA">
      <w:pPr>
        <w:jc w:val="center"/>
        <w:rPr>
          <w:szCs w:val="21"/>
        </w:rPr>
      </w:pPr>
      <w:r w:rsidRPr="00BF507A">
        <w:rPr>
          <w:rFonts w:hAnsi="宋体"/>
          <w:szCs w:val="21"/>
        </w:rPr>
        <w:t>图</w:t>
      </w:r>
      <w:r w:rsidRPr="00BF507A">
        <w:rPr>
          <w:szCs w:val="21"/>
        </w:rPr>
        <w:t>6-10</w:t>
      </w:r>
      <w:r w:rsidR="00E959BA" w:rsidRPr="00BF507A">
        <w:rPr>
          <w:szCs w:val="21"/>
        </w:rPr>
        <w:t xml:space="preserve">  </w:t>
      </w:r>
      <w:r w:rsidR="00C829FA" w:rsidRPr="00BF507A">
        <w:rPr>
          <w:rFonts w:hAnsi="宋体"/>
          <w:szCs w:val="21"/>
        </w:rPr>
        <w:t>两种</w:t>
      </w:r>
      <w:r w:rsidR="00C829FA" w:rsidRPr="00BF507A">
        <w:rPr>
          <w:szCs w:val="21"/>
        </w:rPr>
        <w:t>IPSec</w:t>
      </w:r>
      <w:r w:rsidR="00C829FA" w:rsidRPr="00BF507A">
        <w:rPr>
          <w:rFonts w:hAnsi="宋体"/>
          <w:szCs w:val="21"/>
        </w:rPr>
        <w:t>模式的数据包结构</w:t>
      </w:r>
    </w:p>
    <w:p w:rsidR="00C829FA" w:rsidRPr="00BF507A" w:rsidRDefault="00A5632F" w:rsidP="00C829FA">
      <w:pPr>
        <w:ind w:firstLine="420"/>
        <w:rPr>
          <w:szCs w:val="21"/>
        </w:rPr>
      </w:pPr>
      <w:r w:rsidRPr="00BF507A">
        <w:rPr>
          <w:rFonts w:hAnsi="宋体"/>
          <w:szCs w:val="21"/>
        </w:rPr>
        <w:t>只有在要求端到端的安全保障时，才能使用</w:t>
      </w:r>
      <w:r w:rsidRPr="00BF507A">
        <w:rPr>
          <w:szCs w:val="21"/>
        </w:rPr>
        <w:t>IPSec</w:t>
      </w:r>
      <w:r w:rsidRPr="00BF507A">
        <w:rPr>
          <w:rFonts w:hAnsi="宋体"/>
          <w:szCs w:val="21"/>
        </w:rPr>
        <w:t>的传输模式。路由器主要通过检查网络层来做出路由决定，而且路由器不会、也不应该改变网络层头之外的其他东西。如果通过路由器为数据包流插入传输模式的</w:t>
      </w:r>
      <w:r w:rsidRPr="00BF507A">
        <w:rPr>
          <w:szCs w:val="21"/>
        </w:rPr>
        <w:t>IPSec</w:t>
      </w:r>
      <w:r w:rsidRPr="00BF507A">
        <w:rPr>
          <w:rFonts w:hAnsi="宋体"/>
          <w:szCs w:val="21"/>
        </w:rPr>
        <w:t>头，便违反了这一规则。</w:t>
      </w:r>
    </w:p>
    <w:p w:rsidR="00C829FA" w:rsidRPr="00BF507A" w:rsidRDefault="00A5632F" w:rsidP="00564242">
      <w:pPr>
        <w:ind w:firstLine="420"/>
        <w:rPr>
          <w:szCs w:val="21"/>
        </w:rPr>
      </w:pPr>
      <w:r w:rsidRPr="00BF507A">
        <w:rPr>
          <w:rFonts w:hAnsi="宋体"/>
          <w:szCs w:val="21"/>
        </w:rPr>
        <w:t>在隧道模式中，把要保护的整个</w:t>
      </w:r>
      <w:r w:rsidRPr="00BF507A">
        <w:rPr>
          <w:szCs w:val="21"/>
        </w:rPr>
        <w:t>IP</w:t>
      </w:r>
      <w:r w:rsidRPr="00BF507A">
        <w:rPr>
          <w:rFonts w:hAnsi="宋体"/>
          <w:szCs w:val="21"/>
        </w:rPr>
        <w:t>包封装到另一个</w:t>
      </w:r>
      <w:r w:rsidRPr="00BF507A">
        <w:rPr>
          <w:szCs w:val="21"/>
        </w:rPr>
        <w:t>IP</w:t>
      </w:r>
      <w:r w:rsidRPr="00BF507A">
        <w:rPr>
          <w:rFonts w:hAnsi="宋体"/>
          <w:szCs w:val="21"/>
        </w:rPr>
        <w:t>数据包里，增加了一个新</w:t>
      </w:r>
      <w:r w:rsidRPr="00BF507A">
        <w:rPr>
          <w:szCs w:val="21"/>
        </w:rPr>
        <w:t>IP</w:t>
      </w:r>
      <w:r w:rsidRPr="00BF507A">
        <w:rPr>
          <w:rFonts w:hAnsi="宋体"/>
          <w:szCs w:val="21"/>
        </w:rPr>
        <w:t>头。通信终点由内部</w:t>
      </w:r>
      <w:r w:rsidRPr="00BF507A">
        <w:rPr>
          <w:szCs w:val="21"/>
        </w:rPr>
        <w:t>IP</w:t>
      </w:r>
      <w:r w:rsidR="00564242" w:rsidRPr="00BF507A">
        <w:rPr>
          <w:rFonts w:hAnsi="宋体"/>
          <w:szCs w:val="21"/>
        </w:rPr>
        <w:t>头指定，</w:t>
      </w:r>
      <w:r w:rsidRPr="00BF507A">
        <w:rPr>
          <w:rFonts w:hAnsi="宋体"/>
          <w:szCs w:val="21"/>
        </w:rPr>
        <w:t>而加密终点，也就是隧道终点，则由外部新</w:t>
      </w:r>
      <w:r w:rsidRPr="00BF507A">
        <w:rPr>
          <w:szCs w:val="21"/>
        </w:rPr>
        <w:t>IP</w:t>
      </w:r>
      <w:r w:rsidRPr="00BF507A">
        <w:rPr>
          <w:rFonts w:hAnsi="宋体"/>
          <w:szCs w:val="21"/>
        </w:rPr>
        <w:t>头指定。</w:t>
      </w:r>
    </w:p>
    <w:sectPr w:rsidR="00C829FA" w:rsidRPr="00BF507A" w:rsidSect="00EF43B9">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0103" w:rsidRDefault="00AB0103">
      <w:r>
        <w:separator/>
      </w:r>
    </w:p>
  </w:endnote>
  <w:endnote w:type="continuationSeparator" w:id="1">
    <w:p w:rsidR="00AB0103" w:rsidRDefault="00AB010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E32F05" w:rsidP="00F30C35">
    <w:pPr>
      <w:pStyle w:val="afc"/>
      <w:framePr w:wrap="around" w:vAnchor="text" w:hAnchor="margin" w:xAlign="right" w:y="1"/>
      <w:ind w:firstLine="360"/>
      <w:rPr>
        <w:rStyle w:val="afd"/>
      </w:rPr>
    </w:pPr>
    <w:r>
      <w:rPr>
        <w:rStyle w:val="afd"/>
      </w:rPr>
      <w:fldChar w:fldCharType="begin"/>
    </w:r>
    <w:r w:rsidR="00655AA8">
      <w:rPr>
        <w:rStyle w:val="afd"/>
      </w:rPr>
      <w:instrText xml:space="preserve">PAGE  </w:instrText>
    </w:r>
    <w:r>
      <w:rPr>
        <w:rStyle w:val="afd"/>
      </w:rPr>
      <w:fldChar w:fldCharType="end"/>
    </w:r>
  </w:p>
  <w:p w:rsidR="00655AA8" w:rsidRDefault="00655AA8" w:rsidP="00F30C35">
    <w:pPr>
      <w:pStyle w:val="afc"/>
      <w:ind w:right="360" w:firstLine="360"/>
    </w:pPr>
  </w:p>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655AA8" w:rsidP="0084111E">
    <w:pPr>
      <w:pStyle w:val="af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655AA8" w:rsidP="00F30C35">
    <w:pPr>
      <w:pStyle w:val="af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0103" w:rsidRDefault="00AB0103">
      <w:r>
        <w:separator/>
      </w:r>
    </w:p>
  </w:footnote>
  <w:footnote w:type="continuationSeparator" w:id="1">
    <w:p w:rsidR="00AB0103" w:rsidRDefault="00AB01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p w:rsidR="00655AA8" w:rsidRDefault="00655AA8" w:rsidP="00F30C3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655AA8" w:rsidP="00F30C35">
    <w:pPr>
      <w:pStyle w:val="afe"/>
      <w:ind w:firstLineChars="0" w:firstLine="0"/>
    </w:pPr>
  </w:p>
  <w:p w:rsidR="00655AA8" w:rsidRDefault="00655AA8" w:rsidP="00F30C35"/>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5AA8" w:rsidRDefault="00655AA8" w:rsidP="00F30C35">
    <w:pPr>
      <w:pStyle w:val="afe"/>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0CE7B2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069E3368"/>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85658D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0D08458C"/>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9AD6AB6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B4BCD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B80AE27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F783C8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F7CD384"/>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E724FC2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6AA5B1E"/>
    <w:multiLevelType w:val="hybridMultilevel"/>
    <w:tmpl w:val="93B4D4DA"/>
    <w:lvl w:ilvl="0" w:tplc="17D22166">
      <w:start w:val="1"/>
      <w:numFmt w:val="lowerLetter"/>
      <w:lvlText w:val="%1."/>
      <w:lvlJc w:val="left"/>
      <w:pPr>
        <w:ind w:left="780" w:hanging="36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8304034"/>
    <w:multiLevelType w:val="hybridMultilevel"/>
    <w:tmpl w:val="93B4D4DA"/>
    <w:lvl w:ilvl="0" w:tplc="17D22166">
      <w:start w:val="1"/>
      <w:numFmt w:val="lowerLetter"/>
      <w:lvlText w:val="%1."/>
      <w:lvlJc w:val="left"/>
      <w:pPr>
        <w:ind w:left="780" w:hanging="36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917704F"/>
    <w:multiLevelType w:val="hybridMultilevel"/>
    <w:tmpl w:val="B9466C6C"/>
    <w:lvl w:ilvl="0" w:tplc="0B8C5736">
      <w:start w:val="1"/>
      <w:numFmt w:val="decimal"/>
      <w:pStyle w:val="41"/>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D73178E"/>
    <w:multiLevelType w:val="hybridMultilevel"/>
    <w:tmpl w:val="C6A06642"/>
    <w:lvl w:ilvl="0" w:tplc="17D22166">
      <w:start w:val="1"/>
      <w:numFmt w:val="lowerLetter"/>
      <w:lvlText w:val="%1."/>
      <w:lvlJc w:val="left"/>
      <w:pPr>
        <w:tabs>
          <w:tab w:val="num" w:pos="839"/>
        </w:tabs>
        <w:ind w:left="0" w:firstLine="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124769CC"/>
    <w:multiLevelType w:val="hybridMultilevel"/>
    <w:tmpl w:val="3476EA86"/>
    <w:lvl w:ilvl="0" w:tplc="917CAC92">
      <w:start w:val="1"/>
      <w:numFmt w:val="bullet"/>
      <w:lvlText w:val=""/>
      <w:lvlJc w:val="left"/>
      <w:pPr>
        <w:tabs>
          <w:tab w:val="num" w:pos="340"/>
        </w:tabs>
        <w:ind w:left="600" w:hanging="420"/>
      </w:pPr>
      <w:rPr>
        <w:rFonts w:ascii="Wingdings" w:hAnsi="Wingdings" w:hint="default"/>
      </w:rPr>
    </w:lvl>
    <w:lvl w:ilvl="1" w:tplc="17D22166">
      <w:start w:val="1"/>
      <w:numFmt w:val="lowerLetter"/>
      <w:lvlText w:val="%2."/>
      <w:lvlJc w:val="left"/>
      <w:pPr>
        <w:tabs>
          <w:tab w:val="num" w:pos="839"/>
        </w:tabs>
        <w:ind w:left="0" w:firstLine="420"/>
      </w:pPr>
      <w:rPr>
        <w:rFonts w:hint="eastAsia"/>
        <w:sz w:val="21"/>
        <w:szCs w:val="2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131E2CC4"/>
    <w:multiLevelType w:val="hybridMultilevel"/>
    <w:tmpl w:val="93B4D4DA"/>
    <w:lvl w:ilvl="0" w:tplc="17D22166">
      <w:start w:val="1"/>
      <w:numFmt w:val="lowerLetter"/>
      <w:lvlText w:val="%1."/>
      <w:lvlJc w:val="left"/>
      <w:pPr>
        <w:ind w:left="780" w:hanging="36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37B1913"/>
    <w:multiLevelType w:val="hybridMultilevel"/>
    <w:tmpl w:val="93B4D4DA"/>
    <w:lvl w:ilvl="0" w:tplc="17D22166">
      <w:start w:val="1"/>
      <w:numFmt w:val="lowerLetter"/>
      <w:lvlText w:val="%1."/>
      <w:lvlJc w:val="left"/>
      <w:pPr>
        <w:ind w:left="780" w:hanging="36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E05560F"/>
    <w:multiLevelType w:val="hybridMultilevel"/>
    <w:tmpl w:val="0504CAD2"/>
    <w:lvl w:ilvl="0" w:tplc="4E4C0974">
      <w:start w:val="1"/>
      <w:numFmt w:val="decimal"/>
      <w:pStyle w:val="1"/>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8D66469"/>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nsid w:val="2DB367E8"/>
    <w:multiLevelType w:val="hybridMultilevel"/>
    <w:tmpl w:val="93B4D4DA"/>
    <w:lvl w:ilvl="0" w:tplc="17D22166">
      <w:start w:val="1"/>
      <w:numFmt w:val="lowerLetter"/>
      <w:lvlText w:val="%1."/>
      <w:lvlJc w:val="left"/>
      <w:pPr>
        <w:ind w:left="780" w:hanging="360"/>
      </w:pPr>
      <w:rPr>
        <w:rFonts w:hint="eastAsia"/>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852061"/>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3A7D009E"/>
    <w:multiLevelType w:val="multilevel"/>
    <w:tmpl w:val="793674A4"/>
    <w:lvl w:ilvl="0">
      <w:start w:val="7"/>
      <w:numFmt w:val="decimal"/>
      <w:pStyle w:val="10"/>
      <w:lvlText w:val="第%1章 "/>
      <w:lvlJc w:val="left"/>
      <w:pPr>
        <w:tabs>
          <w:tab w:val="num" w:pos="432"/>
        </w:tabs>
        <w:ind w:left="432" w:hanging="432"/>
      </w:pPr>
      <w:rPr>
        <w:rFonts w:hint="eastAsia"/>
      </w:rPr>
    </w:lvl>
    <w:lvl w:ilvl="1">
      <w:start w:val="1"/>
      <w:numFmt w:val="decimal"/>
      <w:pStyle w:val="21"/>
      <w:lvlText w:val="%1.%2 "/>
      <w:lvlJc w:val="left"/>
      <w:pPr>
        <w:tabs>
          <w:tab w:val="num" w:pos="576"/>
        </w:tabs>
        <w:ind w:left="576" w:hanging="576"/>
      </w:pPr>
      <w:rPr>
        <w:rFonts w:hint="eastAsia"/>
      </w:rPr>
    </w:lvl>
    <w:lvl w:ilvl="2">
      <w:start w:val="1"/>
      <w:numFmt w:val="decimal"/>
      <w:pStyle w:val="31"/>
      <w:lvlText w:val="%1.%2.%3 "/>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2">
    <w:nsid w:val="405D0090"/>
    <w:multiLevelType w:val="hybridMultilevel"/>
    <w:tmpl w:val="396C3876"/>
    <w:lvl w:ilvl="0" w:tplc="17D22166">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E81632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4">
    <w:nsid w:val="54FC209B"/>
    <w:multiLevelType w:val="hybridMultilevel"/>
    <w:tmpl w:val="396C3876"/>
    <w:lvl w:ilvl="0" w:tplc="17D22166">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0"/>
  </w:num>
  <w:num w:numId="12">
    <w:abstractNumId w:val="23"/>
  </w:num>
  <w:num w:numId="13">
    <w:abstractNumId w:val="18"/>
  </w:num>
  <w:num w:numId="14">
    <w:abstractNumId w:val="15"/>
  </w:num>
  <w:num w:numId="15">
    <w:abstractNumId w:val="14"/>
  </w:num>
  <w:num w:numId="16">
    <w:abstractNumId w:val="13"/>
  </w:num>
  <w:num w:numId="17">
    <w:abstractNumId w:val="12"/>
  </w:num>
  <w:num w:numId="18">
    <w:abstractNumId w:val="21"/>
  </w:num>
  <w:num w:numId="19">
    <w:abstractNumId w:val="17"/>
  </w:num>
  <w:num w:numId="20">
    <w:abstractNumId w:val="17"/>
    <w:lvlOverride w:ilvl="0">
      <w:startOverride w:val="1"/>
    </w:lvlOverride>
  </w:num>
  <w:num w:numId="21">
    <w:abstractNumId w:val="12"/>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2"/>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2"/>
    <w:lvlOverride w:ilvl="0">
      <w:startOverride w:val="1"/>
    </w:lvlOverride>
  </w:num>
  <w:num w:numId="28">
    <w:abstractNumId w:val="17"/>
    <w:lvlOverride w:ilvl="0">
      <w:startOverride w:val="1"/>
    </w:lvlOverride>
  </w:num>
  <w:num w:numId="29">
    <w:abstractNumId w:val="12"/>
    <w:lvlOverride w:ilvl="0">
      <w:startOverride w:val="1"/>
    </w:lvlOverride>
  </w:num>
  <w:num w:numId="30">
    <w:abstractNumId w:val="17"/>
    <w:lvlOverride w:ilvl="0">
      <w:startOverride w:val="1"/>
    </w:lvlOverride>
  </w:num>
  <w:num w:numId="31">
    <w:abstractNumId w:val="11"/>
  </w:num>
  <w:num w:numId="32">
    <w:abstractNumId w:val="16"/>
  </w:num>
  <w:num w:numId="33">
    <w:abstractNumId w:val="19"/>
  </w:num>
  <w:num w:numId="34">
    <w:abstractNumId w:val="10"/>
  </w:num>
  <w:num w:numId="35">
    <w:abstractNumId w:val="17"/>
    <w:lvlOverride w:ilvl="0">
      <w:startOverride w:val="1"/>
    </w:lvlOverride>
  </w:num>
  <w:num w:numId="36">
    <w:abstractNumId w:val="24"/>
  </w:num>
  <w:num w:numId="37">
    <w:abstractNumId w:val="22"/>
  </w:num>
  <w:numIdMacAtCleanup w:val="3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358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30C35"/>
    <w:rsid w:val="000006D3"/>
    <w:rsid w:val="000030F7"/>
    <w:rsid w:val="00003CFA"/>
    <w:rsid w:val="00004C4E"/>
    <w:rsid w:val="00005985"/>
    <w:rsid w:val="000067FC"/>
    <w:rsid w:val="00011EAA"/>
    <w:rsid w:val="000120E8"/>
    <w:rsid w:val="000127D2"/>
    <w:rsid w:val="000134A1"/>
    <w:rsid w:val="00013D32"/>
    <w:rsid w:val="00015898"/>
    <w:rsid w:val="00016A6B"/>
    <w:rsid w:val="00017007"/>
    <w:rsid w:val="000205BF"/>
    <w:rsid w:val="00022D59"/>
    <w:rsid w:val="00023D82"/>
    <w:rsid w:val="000277E5"/>
    <w:rsid w:val="00031B3A"/>
    <w:rsid w:val="00035BBA"/>
    <w:rsid w:val="000377C1"/>
    <w:rsid w:val="0004071E"/>
    <w:rsid w:val="00040D8B"/>
    <w:rsid w:val="00042607"/>
    <w:rsid w:val="00044C18"/>
    <w:rsid w:val="0004654A"/>
    <w:rsid w:val="00051FF3"/>
    <w:rsid w:val="00052A61"/>
    <w:rsid w:val="00054F2A"/>
    <w:rsid w:val="0005505A"/>
    <w:rsid w:val="0006446C"/>
    <w:rsid w:val="000646C3"/>
    <w:rsid w:val="000663E6"/>
    <w:rsid w:val="00071CC2"/>
    <w:rsid w:val="00074E32"/>
    <w:rsid w:val="000768ED"/>
    <w:rsid w:val="000777BC"/>
    <w:rsid w:val="000803B3"/>
    <w:rsid w:val="00080FA3"/>
    <w:rsid w:val="0008103C"/>
    <w:rsid w:val="0008425C"/>
    <w:rsid w:val="0009298C"/>
    <w:rsid w:val="000932D2"/>
    <w:rsid w:val="00096521"/>
    <w:rsid w:val="00097085"/>
    <w:rsid w:val="000976AA"/>
    <w:rsid w:val="000A2186"/>
    <w:rsid w:val="000A2B50"/>
    <w:rsid w:val="000A30FE"/>
    <w:rsid w:val="000A330C"/>
    <w:rsid w:val="000B11FB"/>
    <w:rsid w:val="000B2A86"/>
    <w:rsid w:val="000B4829"/>
    <w:rsid w:val="000B6C25"/>
    <w:rsid w:val="000C49F6"/>
    <w:rsid w:val="000C5190"/>
    <w:rsid w:val="000C5996"/>
    <w:rsid w:val="000D0177"/>
    <w:rsid w:val="000D3472"/>
    <w:rsid w:val="000D534B"/>
    <w:rsid w:val="000D682D"/>
    <w:rsid w:val="000E038B"/>
    <w:rsid w:val="000E30A1"/>
    <w:rsid w:val="000F1DD3"/>
    <w:rsid w:val="000F2DBD"/>
    <w:rsid w:val="000F3C7F"/>
    <w:rsid w:val="000F493E"/>
    <w:rsid w:val="00104578"/>
    <w:rsid w:val="001047BB"/>
    <w:rsid w:val="00110956"/>
    <w:rsid w:val="00112D8A"/>
    <w:rsid w:val="00112F0B"/>
    <w:rsid w:val="00114F4B"/>
    <w:rsid w:val="00115875"/>
    <w:rsid w:val="00117F86"/>
    <w:rsid w:val="0012655D"/>
    <w:rsid w:val="00126E28"/>
    <w:rsid w:val="00126F82"/>
    <w:rsid w:val="0013304A"/>
    <w:rsid w:val="00133107"/>
    <w:rsid w:val="00135472"/>
    <w:rsid w:val="00135744"/>
    <w:rsid w:val="0015167F"/>
    <w:rsid w:val="00151DC3"/>
    <w:rsid w:val="0016256A"/>
    <w:rsid w:val="0016382E"/>
    <w:rsid w:val="00163C5B"/>
    <w:rsid w:val="001642DE"/>
    <w:rsid w:val="00170F37"/>
    <w:rsid w:val="0017250A"/>
    <w:rsid w:val="00173C76"/>
    <w:rsid w:val="001762D5"/>
    <w:rsid w:val="001765C9"/>
    <w:rsid w:val="00176966"/>
    <w:rsid w:val="00176A88"/>
    <w:rsid w:val="00177985"/>
    <w:rsid w:val="00180442"/>
    <w:rsid w:val="00181DB3"/>
    <w:rsid w:val="00183C80"/>
    <w:rsid w:val="00184F69"/>
    <w:rsid w:val="001855F5"/>
    <w:rsid w:val="0018669D"/>
    <w:rsid w:val="00194AE7"/>
    <w:rsid w:val="001955EB"/>
    <w:rsid w:val="00197530"/>
    <w:rsid w:val="001A2E54"/>
    <w:rsid w:val="001A4D52"/>
    <w:rsid w:val="001A6702"/>
    <w:rsid w:val="001B686F"/>
    <w:rsid w:val="001C1EF9"/>
    <w:rsid w:val="001D118F"/>
    <w:rsid w:val="001D5C5D"/>
    <w:rsid w:val="001E4C3C"/>
    <w:rsid w:val="001E614C"/>
    <w:rsid w:val="001E6581"/>
    <w:rsid w:val="001E6ACB"/>
    <w:rsid w:val="001E6F5A"/>
    <w:rsid w:val="001E7C0F"/>
    <w:rsid w:val="001F0EA8"/>
    <w:rsid w:val="001F4B08"/>
    <w:rsid w:val="001F5E96"/>
    <w:rsid w:val="001F7258"/>
    <w:rsid w:val="001F7592"/>
    <w:rsid w:val="001F77AA"/>
    <w:rsid w:val="00200C10"/>
    <w:rsid w:val="00203425"/>
    <w:rsid w:val="002037ED"/>
    <w:rsid w:val="00205309"/>
    <w:rsid w:val="00205524"/>
    <w:rsid w:val="00205A48"/>
    <w:rsid w:val="0020782E"/>
    <w:rsid w:val="0021051B"/>
    <w:rsid w:val="00211C0B"/>
    <w:rsid w:val="00213168"/>
    <w:rsid w:val="002146F7"/>
    <w:rsid w:val="00215665"/>
    <w:rsid w:val="00217B8D"/>
    <w:rsid w:val="0022230E"/>
    <w:rsid w:val="00222A41"/>
    <w:rsid w:val="00233267"/>
    <w:rsid w:val="002345E8"/>
    <w:rsid w:val="00236853"/>
    <w:rsid w:val="00240DAD"/>
    <w:rsid w:val="002420EA"/>
    <w:rsid w:val="00243F79"/>
    <w:rsid w:val="00245415"/>
    <w:rsid w:val="002459E6"/>
    <w:rsid w:val="00250284"/>
    <w:rsid w:val="0025050E"/>
    <w:rsid w:val="00252324"/>
    <w:rsid w:val="00252DCB"/>
    <w:rsid w:val="002547BF"/>
    <w:rsid w:val="00254A08"/>
    <w:rsid w:val="00256BB6"/>
    <w:rsid w:val="00257794"/>
    <w:rsid w:val="00257C2D"/>
    <w:rsid w:val="00264609"/>
    <w:rsid w:val="00265BEB"/>
    <w:rsid w:val="002664FF"/>
    <w:rsid w:val="00270B44"/>
    <w:rsid w:val="002716E0"/>
    <w:rsid w:val="00272220"/>
    <w:rsid w:val="00272D63"/>
    <w:rsid w:val="002730F3"/>
    <w:rsid w:val="00273B57"/>
    <w:rsid w:val="00276421"/>
    <w:rsid w:val="002840D0"/>
    <w:rsid w:val="002842D8"/>
    <w:rsid w:val="00292B52"/>
    <w:rsid w:val="0029530D"/>
    <w:rsid w:val="0029583C"/>
    <w:rsid w:val="002A01AA"/>
    <w:rsid w:val="002A04CF"/>
    <w:rsid w:val="002A0D3B"/>
    <w:rsid w:val="002A34DE"/>
    <w:rsid w:val="002A46E5"/>
    <w:rsid w:val="002A4F23"/>
    <w:rsid w:val="002A673F"/>
    <w:rsid w:val="002A6A07"/>
    <w:rsid w:val="002B0CB7"/>
    <w:rsid w:val="002B3FA6"/>
    <w:rsid w:val="002B422E"/>
    <w:rsid w:val="002B5895"/>
    <w:rsid w:val="002B6247"/>
    <w:rsid w:val="002B762B"/>
    <w:rsid w:val="002C1877"/>
    <w:rsid w:val="002C3631"/>
    <w:rsid w:val="002C61B1"/>
    <w:rsid w:val="002C6735"/>
    <w:rsid w:val="002C6D3D"/>
    <w:rsid w:val="002D3610"/>
    <w:rsid w:val="002D6089"/>
    <w:rsid w:val="002D61D0"/>
    <w:rsid w:val="002E144A"/>
    <w:rsid w:val="002E5F1C"/>
    <w:rsid w:val="002F18E5"/>
    <w:rsid w:val="002F1A42"/>
    <w:rsid w:val="002F1C84"/>
    <w:rsid w:val="002F29FB"/>
    <w:rsid w:val="002F332C"/>
    <w:rsid w:val="002F691D"/>
    <w:rsid w:val="002F6C65"/>
    <w:rsid w:val="002F7F4D"/>
    <w:rsid w:val="00301A64"/>
    <w:rsid w:val="00301B53"/>
    <w:rsid w:val="00302F10"/>
    <w:rsid w:val="00303BDD"/>
    <w:rsid w:val="00310724"/>
    <w:rsid w:val="003162EB"/>
    <w:rsid w:val="0031699C"/>
    <w:rsid w:val="0031756D"/>
    <w:rsid w:val="003238E0"/>
    <w:rsid w:val="003244EE"/>
    <w:rsid w:val="00324BD0"/>
    <w:rsid w:val="00327EC6"/>
    <w:rsid w:val="00332379"/>
    <w:rsid w:val="003339FF"/>
    <w:rsid w:val="003351FF"/>
    <w:rsid w:val="00343921"/>
    <w:rsid w:val="0034440F"/>
    <w:rsid w:val="00344725"/>
    <w:rsid w:val="0034514E"/>
    <w:rsid w:val="00353188"/>
    <w:rsid w:val="00354700"/>
    <w:rsid w:val="003552E1"/>
    <w:rsid w:val="00363A73"/>
    <w:rsid w:val="003666F9"/>
    <w:rsid w:val="00372310"/>
    <w:rsid w:val="00375046"/>
    <w:rsid w:val="00375CB8"/>
    <w:rsid w:val="00376B9F"/>
    <w:rsid w:val="00377033"/>
    <w:rsid w:val="00377BE5"/>
    <w:rsid w:val="00381ABD"/>
    <w:rsid w:val="00383D69"/>
    <w:rsid w:val="00384074"/>
    <w:rsid w:val="00385875"/>
    <w:rsid w:val="00386E92"/>
    <w:rsid w:val="003A046E"/>
    <w:rsid w:val="003A1A71"/>
    <w:rsid w:val="003A3E96"/>
    <w:rsid w:val="003A41DA"/>
    <w:rsid w:val="003B0394"/>
    <w:rsid w:val="003B4B54"/>
    <w:rsid w:val="003B4C07"/>
    <w:rsid w:val="003B5809"/>
    <w:rsid w:val="003B6928"/>
    <w:rsid w:val="003B79B2"/>
    <w:rsid w:val="003C1230"/>
    <w:rsid w:val="003C256F"/>
    <w:rsid w:val="003C4288"/>
    <w:rsid w:val="003C791A"/>
    <w:rsid w:val="003D2230"/>
    <w:rsid w:val="003D376F"/>
    <w:rsid w:val="003D4DDF"/>
    <w:rsid w:val="003D588B"/>
    <w:rsid w:val="003D5CB3"/>
    <w:rsid w:val="003D5E88"/>
    <w:rsid w:val="003E0DE5"/>
    <w:rsid w:val="003E1F03"/>
    <w:rsid w:val="003E310A"/>
    <w:rsid w:val="003E3B7E"/>
    <w:rsid w:val="003E4C37"/>
    <w:rsid w:val="003E6FC8"/>
    <w:rsid w:val="003F1EDD"/>
    <w:rsid w:val="003F3CD7"/>
    <w:rsid w:val="003F513F"/>
    <w:rsid w:val="003F5757"/>
    <w:rsid w:val="003F6D64"/>
    <w:rsid w:val="00412550"/>
    <w:rsid w:val="00415735"/>
    <w:rsid w:val="00421D65"/>
    <w:rsid w:val="00422834"/>
    <w:rsid w:val="004263A5"/>
    <w:rsid w:val="00426705"/>
    <w:rsid w:val="004301D3"/>
    <w:rsid w:val="00430F0D"/>
    <w:rsid w:val="00433C8E"/>
    <w:rsid w:val="00437556"/>
    <w:rsid w:val="00441A19"/>
    <w:rsid w:val="00445A68"/>
    <w:rsid w:val="00446FB1"/>
    <w:rsid w:val="00450F5E"/>
    <w:rsid w:val="00456FA9"/>
    <w:rsid w:val="00457513"/>
    <w:rsid w:val="0045773A"/>
    <w:rsid w:val="0046385A"/>
    <w:rsid w:val="004643C7"/>
    <w:rsid w:val="00472E8F"/>
    <w:rsid w:val="004772E0"/>
    <w:rsid w:val="004820B0"/>
    <w:rsid w:val="00484609"/>
    <w:rsid w:val="0049402D"/>
    <w:rsid w:val="00494E99"/>
    <w:rsid w:val="00497C34"/>
    <w:rsid w:val="004A0061"/>
    <w:rsid w:val="004A1382"/>
    <w:rsid w:val="004A185B"/>
    <w:rsid w:val="004A3B94"/>
    <w:rsid w:val="004A3BE2"/>
    <w:rsid w:val="004A4ACC"/>
    <w:rsid w:val="004A56E0"/>
    <w:rsid w:val="004A7083"/>
    <w:rsid w:val="004B1A27"/>
    <w:rsid w:val="004B2BC5"/>
    <w:rsid w:val="004B4908"/>
    <w:rsid w:val="004B7963"/>
    <w:rsid w:val="004C374C"/>
    <w:rsid w:val="004C4978"/>
    <w:rsid w:val="004C550D"/>
    <w:rsid w:val="004C7E39"/>
    <w:rsid w:val="004D03EA"/>
    <w:rsid w:val="004D0A63"/>
    <w:rsid w:val="004D234B"/>
    <w:rsid w:val="004D313E"/>
    <w:rsid w:val="004D3308"/>
    <w:rsid w:val="004D41DD"/>
    <w:rsid w:val="004D5A2F"/>
    <w:rsid w:val="004D68DD"/>
    <w:rsid w:val="004E4B7B"/>
    <w:rsid w:val="004E6CC9"/>
    <w:rsid w:val="004F06F4"/>
    <w:rsid w:val="004F0712"/>
    <w:rsid w:val="0050002D"/>
    <w:rsid w:val="0050349D"/>
    <w:rsid w:val="005075E4"/>
    <w:rsid w:val="00507766"/>
    <w:rsid w:val="00507AE2"/>
    <w:rsid w:val="005107C7"/>
    <w:rsid w:val="00511A17"/>
    <w:rsid w:val="005177DE"/>
    <w:rsid w:val="005225BF"/>
    <w:rsid w:val="005253C7"/>
    <w:rsid w:val="00525CFA"/>
    <w:rsid w:val="005303C8"/>
    <w:rsid w:val="00533CBC"/>
    <w:rsid w:val="00540B17"/>
    <w:rsid w:val="00541DB2"/>
    <w:rsid w:val="005423A7"/>
    <w:rsid w:val="00543BD4"/>
    <w:rsid w:val="00545B28"/>
    <w:rsid w:val="00553603"/>
    <w:rsid w:val="0055442C"/>
    <w:rsid w:val="00554919"/>
    <w:rsid w:val="00554C93"/>
    <w:rsid w:val="00563275"/>
    <w:rsid w:val="005635BE"/>
    <w:rsid w:val="00563FA4"/>
    <w:rsid w:val="00564242"/>
    <w:rsid w:val="00564E36"/>
    <w:rsid w:val="00565A27"/>
    <w:rsid w:val="00570568"/>
    <w:rsid w:val="00570E33"/>
    <w:rsid w:val="0057101F"/>
    <w:rsid w:val="00572F57"/>
    <w:rsid w:val="0057330E"/>
    <w:rsid w:val="00573C67"/>
    <w:rsid w:val="0057452A"/>
    <w:rsid w:val="005753F9"/>
    <w:rsid w:val="00575FD8"/>
    <w:rsid w:val="00580551"/>
    <w:rsid w:val="00581ECE"/>
    <w:rsid w:val="00581EEA"/>
    <w:rsid w:val="005935FE"/>
    <w:rsid w:val="005944CB"/>
    <w:rsid w:val="00596A45"/>
    <w:rsid w:val="00597544"/>
    <w:rsid w:val="005A0937"/>
    <w:rsid w:val="005A2119"/>
    <w:rsid w:val="005A21CE"/>
    <w:rsid w:val="005A4D84"/>
    <w:rsid w:val="005A5868"/>
    <w:rsid w:val="005B1CCE"/>
    <w:rsid w:val="005B1F57"/>
    <w:rsid w:val="005B475B"/>
    <w:rsid w:val="005B4A74"/>
    <w:rsid w:val="005B4C2B"/>
    <w:rsid w:val="005C172B"/>
    <w:rsid w:val="005C410F"/>
    <w:rsid w:val="005C4318"/>
    <w:rsid w:val="005C7C41"/>
    <w:rsid w:val="005D1A3D"/>
    <w:rsid w:val="005D2B7D"/>
    <w:rsid w:val="005D3DC8"/>
    <w:rsid w:val="005E014A"/>
    <w:rsid w:val="005E11B3"/>
    <w:rsid w:val="005E20CE"/>
    <w:rsid w:val="005E5232"/>
    <w:rsid w:val="005E6189"/>
    <w:rsid w:val="005E6868"/>
    <w:rsid w:val="005E6DC7"/>
    <w:rsid w:val="005F472B"/>
    <w:rsid w:val="005F5737"/>
    <w:rsid w:val="005F5839"/>
    <w:rsid w:val="0060024F"/>
    <w:rsid w:val="0060066F"/>
    <w:rsid w:val="00600F7F"/>
    <w:rsid w:val="006024E2"/>
    <w:rsid w:val="006055E2"/>
    <w:rsid w:val="00611534"/>
    <w:rsid w:val="00613E1B"/>
    <w:rsid w:val="0061408B"/>
    <w:rsid w:val="00616F13"/>
    <w:rsid w:val="00617884"/>
    <w:rsid w:val="00617E17"/>
    <w:rsid w:val="00620C2F"/>
    <w:rsid w:val="006217FD"/>
    <w:rsid w:val="006247DD"/>
    <w:rsid w:val="00626926"/>
    <w:rsid w:val="00637752"/>
    <w:rsid w:val="00637ACA"/>
    <w:rsid w:val="00637D4F"/>
    <w:rsid w:val="0064142D"/>
    <w:rsid w:val="00644B0D"/>
    <w:rsid w:val="00647308"/>
    <w:rsid w:val="0065072D"/>
    <w:rsid w:val="00652F46"/>
    <w:rsid w:val="006533E6"/>
    <w:rsid w:val="00654F43"/>
    <w:rsid w:val="00655AA8"/>
    <w:rsid w:val="00660330"/>
    <w:rsid w:val="00661FBE"/>
    <w:rsid w:val="00664EB5"/>
    <w:rsid w:val="00664FEB"/>
    <w:rsid w:val="006654DD"/>
    <w:rsid w:val="00665F59"/>
    <w:rsid w:val="00666A9A"/>
    <w:rsid w:val="00666F01"/>
    <w:rsid w:val="006672DA"/>
    <w:rsid w:val="006721DE"/>
    <w:rsid w:val="0067233B"/>
    <w:rsid w:val="00674201"/>
    <w:rsid w:val="0067536E"/>
    <w:rsid w:val="00675A53"/>
    <w:rsid w:val="00676AC0"/>
    <w:rsid w:val="00680345"/>
    <w:rsid w:val="006826B0"/>
    <w:rsid w:val="0068403B"/>
    <w:rsid w:val="00687789"/>
    <w:rsid w:val="00690E99"/>
    <w:rsid w:val="006919FD"/>
    <w:rsid w:val="00691A3E"/>
    <w:rsid w:val="00696A03"/>
    <w:rsid w:val="006A55F2"/>
    <w:rsid w:val="006A59AC"/>
    <w:rsid w:val="006B1482"/>
    <w:rsid w:val="006B2655"/>
    <w:rsid w:val="006B2F93"/>
    <w:rsid w:val="006B36D2"/>
    <w:rsid w:val="006B44A2"/>
    <w:rsid w:val="006C15E5"/>
    <w:rsid w:val="006C1932"/>
    <w:rsid w:val="006C243D"/>
    <w:rsid w:val="006C4457"/>
    <w:rsid w:val="006C49A2"/>
    <w:rsid w:val="006C5F0B"/>
    <w:rsid w:val="006C6E27"/>
    <w:rsid w:val="006D16A0"/>
    <w:rsid w:val="006D22A1"/>
    <w:rsid w:val="006D4E67"/>
    <w:rsid w:val="006E02C7"/>
    <w:rsid w:val="006E0E7D"/>
    <w:rsid w:val="006E2A89"/>
    <w:rsid w:val="006E752A"/>
    <w:rsid w:val="006F027E"/>
    <w:rsid w:val="006F30C7"/>
    <w:rsid w:val="006F5458"/>
    <w:rsid w:val="006F73D6"/>
    <w:rsid w:val="006F77AC"/>
    <w:rsid w:val="007018AE"/>
    <w:rsid w:val="0070333F"/>
    <w:rsid w:val="00704364"/>
    <w:rsid w:val="007109E3"/>
    <w:rsid w:val="0071228A"/>
    <w:rsid w:val="0071463E"/>
    <w:rsid w:val="00715C12"/>
    <w:rsid w:val="0071737A"/>
    <w:rsid w:val="00724CC4"/>
    <w:rsid w:val="007253F3"/>
    <w:rsid w:val="00726D4E"/>
    <w:rsid w:val="007300AA"/>
    <w:rsid w:val="00733E98"/>
    <w:rsid w:val="00736AA3"/>
    <w:rsid w:val="00740B5D"/>
    <w:rsid w:val="0074634F"/>
    <w:rsid w:val="00750878"/>
    <w:rsid w:val="00752D9C"/>
    <w:rsid w:val="007535EF"/>
    <w:rsid w:val="00754531"/>
    <w:rsid w:val="007549B7"/>
    <w:rsid w:val="007575EB"/>
    <w:rsid w:val="00760CFE"/>
    <w:rsid w:val="00761942"/>
    <w:rsid w:val="00762789"/>
    <w:rsid w:val="007635F9"/>
    <w:rsid w:val="00765B9D"/>
    <w:rsid w:val="007722BB"/>
    <w:rsid w:val="00781E83"/>
    <w:rsid w:val="00784E3E"/>
    <w:rsid w:val="00785A79"/>
    <w:rsid w:val="00791246"/>
    <w:rsid w:val="007933FC"/>
    <w:rsid w:val="00793BEE"/>
    <w:rsid w:val="007942AE"/>
    <w:rsid w:val="00794ECB"/>
    <w:rsid w:val="00796379"/>
    <w:rsid w:val="00796AD3"/>
    <w:rsid w:val="00796CF6"/>
    <w:rsid w:val="007A14C6"/>
    <w:rsid w:val="007A1CC3"/>
    <w:rsid w:val="007A3024"/>
    <w:rsid w:val="007A395B"/>
    <w:rsid w:val="007A7310"/>
    <w:rsid w:val="007B0B6F"/>
    <w:rsid w:val="007B0E38"/>
    <w:rsid w:val="007B2120"/>
    <w:rsid w:val="007B4337"/>
    <w:rsid w:val="007B5DC3"/>
    <w:rsid w:val="007C1FDD"/>
    <w:rsid w:val="007C23D7"/>
    <w:rsid w:val="007D0BD1"/>
    <w:rsid w:val="007D45BB"/>
    <w:rsid w:val="007D7C65"/>
    <w:rsid w:val="007E0CF7"/>
    <w:rsid w:val="007E19DB"/>
    <w:rsid w:val="007E31A2"/>
    <w:rsid w:val="007E7935"/>
    <w:rsid w:val="007F3F3C"/>
    <w:rsid w:val="007F49BC"/>
    <w:rsid w:val="007F5BEB"/>
    <w:rsid w:val="007F76EA"/>
    <w:rsid w:val="0080095F"/>
    <w:rsid w:val="00802754"/>
    <w:rsid w:val="00802A25"/>
    <w:rsid w:val="008054B9"/>
    <w:rsid w:val="0081010F"/>
    <w:rsid w:val="00812BDC"/>
    <w:rsid w:val="00812D48"/>
    <w:rsid w:val="008223C1"/>
    <w:rsid w:val="008224B3"/>
    <w:rsid w:val="00823082"/>
    <w:rsid w:val="00824616"/>
    <w:rsid w:val="0082631B"/>
    <w:rsid w:val="00827B4B"/>
    <w:rsid w:val="008320AB"/>
    <w:rsid w:val="00832271"/>
    <w:rsid w:val="008326F4"/>
    <w:rsid w:val="00837814"/>
    <w:rsid w:val="008402B8"/>
    <w:rsid w:val="0084111E"/>
    <w:rsid w:val="00841D96"/>
    <w:rsid w:val="0084370E"/>
    <w:rsid w:val="00844542"/>
    <w:rsid w:val="008479BC"/>
    <w:rsid w:val="0085086F"/>
    <w:rsid w:val="008535DE"/>
    <w:rsid w:val="008544E6"/>
    <w:rsid w:val="008559EB"/>
    <w:rsid w:val="008560F4"/>
    <w:rsid w:val="0086044C"/>
    <w:rsid w:val="00860C40"/>
    <w:rsid w:val="008618D4"/>
    <w:rsid w:val="00863AB1"/>
    <w:rsid w:val="00866F7F"/>
    <w:rsid w:val="00867306"/>
    <w:rsid w:val="008711CA"/>
    <w:rsid w:val="00872171"/>
    <w:rsid w:val="008728FD"/>
    <w:rsid w:val="00892547"/>
    <w:rsid w:val="0089314D"/>
    <w:rsid w:val="00893832"/>
    <w:rsid w:val="00894744"/>
    <w:rsid w:val="00897EA0"/>
    <w:rsid w:val="008A35F0"/>
    <w:rsid w:val="008A5185"/>
    <w:rsid w:val="008A68D2"/>
    <w:rsid w:val="008B2533"/>
    <w:rsid w:val="008B373F"/>
    <w:rsid w:val="008B38A8"/>
    <w:rsid w:val="008B3D6F"/>
    <w:rsid w:val="008B500D"/>
    <w:rsid w:val="008B7541"/>
    <w:rsid w:val="008C110D"/>
    <w:rsid w:val="008C40E3"/>
    <w:rsid w:val="008C47F5"/>
    <w:rsid w:val="008C5F16"/>
    <w:rsid w:val="008C658B"/>
    <w:rsid w:val="008C685D"/>
    <w:rsid w:val="008D4BBE"/>
    <w:rsid w:val="008E1284"/>
    <w:rsid w:val="008E19FD"/>
    <w:rsid w:val="008E34CC"/>
    <w:rsid w:val="008F2386"/>
    <w:rsid w:val="008F6528"/>
    <w:rsid w:val="008F7F95"/>
    <w:rsid w:val="00900585"/>
    <w:rsid w:val="0090521F"/>
    <w:rsid w:val="009074EE"/>
    <w:rsid w:val="00907B90"/>
    <w:rsid w:val="00911A30"/>
    <w:rsid w:val="009133A4"/>
    <w:rsid w:val="00917094"/>
    <w:rsid w:val="009179C5"/>
    <w:rsid w:val="009235CC"/>
    <w:rsid w:val="009306BA"/>
    <w:rsid w:val="0093384E"/>
    <w:rsid w:val="009344D4"/>
    <w:rsid w:val="00937252"/>
    <w:rsid w:val="0093767D"/>
    <w:rsid w:val="00942995"/>
    <w:rsid w:val="00943EA5"/>
    <w:rsid w:val="00944251"/>
    <w:rsid w:val="00944F00"/>
    <w:rsid w:val="0094511C"/>
    <w:rsid w:val="00946614"/>
    <w:rsid w:val="009534FE"/>
    <w:rsid w:val="00955159"/>
    <w:rsid w:val="009557AF"/>
    <w:rsid w:val="009569AE"/>
    <w:rsid w:val="0095799E"/>
    <w:rsid w:val="009602C2"/>
    <w:rsid w:val="00961556"/>
    <w:rsid w:val="009643A0"/>
    <w:rsid w:val="009724D8"/>
    <w:rsid w:val="0097442B"/>
    <w:rsid w:val="009817E1"/>
    <w:rsid w:val="00983084"/>
    <w:rsid w:val="009845C0"/>
    <w:rsid w:val="00984721"/>
    <w:rsid w:val="00984ABA"/>
    <w:rsid w:val="00985CA6"/>
    <w:rsid w:val="00986235"/>
    <w:rsid w:val="009921CA"/>
    <w:rsid w:val="009931F6"/>
    <w:rsid w:val="00997865"/>
    <w:rsid w:val="009A0048"/>
    <w:rsid w:val="009A05B5"/>
    <w:rsid w:val="009A11E9"/>
    <w:rsid w:val="009A1D43"/>
    <w:rsid w:val="009A5C59"/>
    <w:rsid w:val="009B55E1"/>
    <w:rsid w:val="009B60A7"/>
    <w:rsid w:val="009B6515"/>
    <w:rsid w:val="009B6714"/>
    <w:rsid w:val="009B79B6"/>
    <w:rsid w:val="009C0134"/>
    <w:rsid w:val="009C2B07"/>
    <w:rsid w:val="009C48AF"/>
    <w:rsid w:val="009C6785"/>
    <w:rsid w:val="009C78EA"/>
    <w:rsid w:val="009C7EF7"/>
    <w:rsid w:val="009D2DB4"/>
    <w:rsid w:val="009D658D"/>
    <w:rsid w:val="009E32C4"/>
    <w:rsid w:val="009E70AC"/>
    <w:rsid w:val="009F21C2"/>
    <w:rsid w:val="009F4C33"/>
    <w:rsid w:val="009F4F44"/>
    <w:rsid w:val="009F4FDC"/>
    <w:rsid w:val="009F632E"/>
    <w:rsid w:val="009F6588"/>
    <w:rsid w:val="009F7007"/>
    <w:rsid w:val="00A0021D"/>
    <w:rsid w:val="00A04BB8"/>
    <w:rsid w:val="00A0622E"/>
    <w:rsid w:val="00A07E52"/>
    <w:rsid w:val="00A07E92"/>
    <w:rsid w:val="00A151C2"/>
    <w:rsid w:val="00A17D63"/>
    <w:rsid w:val="00A210A7"/>
    <w:rsid w:val="00A214DB"/>
    <w:rsid w:val="00A2180C"/>
    <w:rsid w:val="00A239B5"/>
    <w:rsid w:val="00A23E2D"/>
    <w:rsid w:val="00A304D1"/>
    <w:rsid w:val="00A32D4A"/>
    <w:rsid w:val="00A33DD6"/>
    <w:rsid w:val="00A34E77"/>
    <w:rsid w:val="00A36721"/>
    <w:rsid w:val="00A410D2"/>
    <w:rsid w:val="00A419A0"/>
    <w:rsid w:val="00A46184"/>
    <w:rsid w:val="00A5402A"/>
    <w:rsid w:val="00A5477A"/>
    <w:rsid w:val="00A55138"/>
    <w:rsid w:val="00A55BB1"/>
    <w:rsid w:val="00A5632F"/>
    <w:rsid w:val="00A64B50"/>
    <w:rsid w:val="00A74320"/>
    <w:rsid w:val="00A749AE"/>
    <w:rsid w:val="00A76448"/>
    <w:rsid w:val="00A7750B"/>
    <w:rsid w:val="00A81002"/>
    <w:rsid w:val="00A84AB4"/>
    <w:rsid w:val="00A91BFF"/>
    <w:rsid w:val="00A969E3"/>
    <w:rsid w:val="00A96B80"/>
    <w:rsid w:val="00AA1594"/>
    <w:rsid w:val="00AA17F2"/>
    <w:rsid w:val="00AA2190"/>
    <w:rsid w:val="00AA229D"/>
    <w:rsid w:val="00AA7021"/>
    <w:rsid w:val="00AA79A7"/>
    <w:rsid w:val="00AB0103"/>
    <w:rsid w:val="00AB0115"/>
    <w:rsid w:val="00AB1AA1"/>
    <w:rsid w:val="00AB3C38"/>
    <w:rsid w:val="00AB47F1"/>
    <w:rsid w:val="00AC7771"/>
    <w:rsid w:val="00AD0AE5"/>
    <w:rsid w:val="00AD1392"/>
    <w:rsid w:val="00AD1E54"/>
    <w:rsid w:val="00AD4CAF"/>
    <w:rsid w:val="00AD4E92"/>
    <w:rsid w:val="00AE02FF"/>
    <w:rsid w:val="00AE217B"/>
    <w:rsid w:val="00AE4247"/>
    <w:rsid w:val="00AE4D70"/>
    <w:rsid w:val="00AF3093"/>
    <w:rsid w:val="00AF43A1"/>
    <w:rsid w:val="00AF575B"/>
    <w:rsid w:val="00AF596C"/>
    <w:rsid w:val="00AF7ADF"/>
    <w:rsid w:val="00B0721E"/>
    <w:rsid w:val="00B07817"/>
    <w:rsid w:val="00B07A54"/>
    <w:rsid w:val="00B10535"/>
    <w:rsid w:val="00B12407"/>
    <w:rsid w:val="00B22976"/>
    <w:rsid w:val="00B260C1"/>
    <w:rsid w:val="00B2663C"/>
    <w:rsid w:val="00B26B62"/>
    <w:rsid w:val="00B32755"/>
    <w:rsid w:val="00B32AA8"/>
    <w:rsid w:val="00B339E8"/>
    <w:rsid w:val="00B367F9"/>
    <w:rsid w:val="00B37CB1"/>
    <w:rsid w:val="00B444A2"/>
    <w:rsid w:val="00B44DF3"/>
    <w:rsid w:val="00B45DB6"/>
    <w:rsid w:val="00B46862"/>
    <w:rsid w:val="00B50712"/>
    <w:rsid w:val="00B51F62"/>
    <w:rsid w:val="00B54E17"/>
    <w:rsid w:val="00B57A7C"/>
    <w:rsid w:val="00B609FF"/>
    <w:rsid w:val="00B64A5D"/>
    <w:rsid w:val="00B65BD2"/>
    <w:rsid w:val="00B67B83"/>
    <w:rsid w:val="00B754F0"/>
    <w:rsid w:val="00B75D0B"/>
    <w:rsid w:val="00B7697D"/>
    <w:rsid w:val="00B852EE"/>
    <w:rsid w:val="00B85EF2"/>
    <w:rsid w:val="00B90AB7"/>
    <w:rsid w:val="00B90D54"/>
    <w:rsid w:val="00B9415E"/>
    <w:rsid w:val="00B94876"/>
    <w:rsid w:val="00BA1D83"/>
    <w:rsid w:val="00BA2FBA"/>
    <w:rsid w:val="00BA4065"/>
    <w:rsid w:val="00BA61B4"/>
    <w:rsid w:val="00BB0994"/>
    <w:rsid w:val="00BB2335"/>
    <w:rsid w:val="00BB35E1"/>
    <w:rsid w:val="00BB465F"/>
    <w:rsid w:val="00BC0ED8"/>
    <w:rsid w:val="00BC5347"/>
    <w:rsid w:val="00BC661D"/>
    <w:rsid w:val="00BC6BC4"/>
    <w:rsid w:val="00BD14EE"/>
    <w:rsid w:val="00BD75AB"/>
    <w:rsid w:val="00BE3752"/>
    <w:rsid w:val="00BE6A2A"/>
    <w:rsid w:val="00BE781C"/>
    <w:rsid w:val="00BE7AD1"/>
    <w:rsid w:val="00BF0E9A"/>
    <w:rsid w:val="00BF507A"/>
    <w:rsid w:val="00BF6193"/>
    <w:rsid w:val="00BF7258"/>
    <w:rsid w:val="00C033AF"/>
    <w:rsid w:val="00C10AE2"/>
    <w:rsid w:val="00C11531"/>
    <w:rsid w:val="00C11D9A"/>
    <w:rsid w:val="00C21DB7"/>
    <w:rsid w:val="00C22C8F"/>
    <w:rsid w:val="00C23BF8"/>
    <w:rsid w:val="00C243BE"/>
    <w:rsid w:val="00C24412"/>
    <w:rsid w:val="00C246E3"/>
    <w:rsid w:val="00C2633C"/>
    <w:rsid w:val="00C27E1B"/>
    <w:rsid w:val="00C27FB2"/>
    <w:rsid w:val="00C3022F"/>
    <w:rsid w:val="00C31344"/>
    <w:rsid w:val="00C32406"/>
    <w:rsid w:val="00C3695B"/>
    <w:rsid w:val="00C41A36"/>
    <w:rsid w:val="00C44FD8"/>
    <w:rsid w:val="00C46F97"/>
    <w:rsid w:val="00C50B33"/>
    <w:rsid w:val="00C514CA"/>
    <w:rsid w:val="00C53558"/>
    <w:rsid w:val="00C5367A"/>
    <w:rsid w:val="00C538D9"/>
    <w:rsid w:val="00C552F1"/>
    <w:rsid w:val="00C56C1B"/>
    <w:rsid w:val="00C56E9F"/>
    <w:rsid w:val="00C630BB"/>
    <w:rsid w:val="00C64113"/>
    <w:rsid w:val="00C65358"/>
    <w:rsid w:val="00C6613E"/>
    <w:rsid w:val="00C664A5"/>
    <w:rsid w:val="00C66CBB"/>
    <w:rsid w:val="00C67412"/>
    <w:rsid w:val="00C72E4F"/>
    <w:rsid w:val="00C754DD"/>
    <w:rsid w:val="00C75A13"/>
    <w:rsid w:val="00C75FC1"/>
    <w:rsid w:val="00C76621"/>
    <w:rsid w:val="00C8025E"/>
    <w:rsid w:val="00C82008"/>
    <w:rsid w:val="00C82725"/>
    <w:rsid w:val="00C829FA"/>
    <w:rsid w:val="00C8541A"/>
    <w:rsid w:val="00C91E85"/>
    <w:rsid w:val="00C923EE"/>
    <w:rsid w:val="00C9471F"/>
    <w:rsid w:val="00C94CA8"/>
    <w:rsid w:val="00CA00A8"/>
    <w:rsid w:val="00CA1EF5"/>
    <w:rsid w:val="00CA2A09"/>
    <w:rsid w:val="00CA4007"/>
    <w:rsid w:val="00CA766E"/>
    <w:rsid w:val="00CA7E80"/>
    <w:rsid w:val="00CB4331"/>
    <w:rsid w:val="00CB5C7C"/>
    <w:rsid w:val="00CB6365"/>
    <w:rsid w:val="00CB66F2"/>
    <w:rsid w:val="00CB6EB5"/>
    <w:rsid w:val="00CB70E1"/>
    <w:rsid w:val="00CB717A"/>
    <w:rsid w:val="00CB7850"/>
    <w:rsid w:val="00CB79CE"/>
    <w:rsid w:val="00CC0A64"/>
    <w:rsid w:val="00CC0EBD"/>
    <w:rsid w:val="00CC1384"/>
    <w:rsid w:val="00CC16F5"/>
    <w:rsid w:val="00CC67ED"/>
    <w:rsid w:val="00CD067A"/>
    <w:rsid w:val="00CE132B"/>
    <w:rsid w:val="00CE3FDA"/>
    <w:rsid w:val="00CE48BE"/>
    <w:rsid w:val="00CE61D1"/>
    <w:rsid w:val="00CF33DD"/>
    <w:rsid w:val="00CF3436"/>
    <w:rsid w:val="00CF36B1"/>
    <w:rsid w:val="00CF4FAC"/>
    <w:rsid w:val="00D039F7"/>
    <w:rsid w:val="00D059B3"/>
    <w:rsid w:val="00D069EC"/>
    <w:rsid w:val="00D104AA"/>
    <w:rsid w:val="00D142C7"/>
    <w:rsid w:val="00D15748"/>
    <w:rsid w:val="00D1770C"/>
    <w:rsid w:val="00D21BF1"/>
    <w:rsid w:val="00D24A8E"/>
    <w:rsid w:val="00D303A5"/>
    <w:rsid w:val="00D33952"/>
    <w:rsid w:val="00D3457B"/>
    <w:rsid w:val="00D359F0"/>
    <w:rsid w:val="00D37407"/>
    <w:rsid w:val="00D40AF5"/>
    <w:rsid w:val="00D41514"/>
    <w:rsid w:val="00D44CF3"/>
    <w:rsid w:val="00D44D67"/>
    <w:rsid w:val="00D44E6A"/>
    <w:rsid w:val="00D476F3"/>
    <w:rsid w:val="00D50B9A"/>
    <w:rsid w:val="00D52F3F"/>
    <w:rsid w:val="00D54BCA"/>
    <w:rsid w:val="00D570A6"/>
    <w:rsid w:val="00D60A1B"/>
    <w:rsid w:val="00D61325"/>
    <w:rsid w:val="00D63ED2"/>
    <w:rsid w:val="00D70E2D"/>
    <w:rsid w:val="00D73B53"/>
    <w:rsid w:val="00D73B67"/>
    <w:rsid w:val="00D74F53"/>
    <w:rsid w:val="00D8090D"/>
    <w:rsid w:val="00D8114B"/>
    <w:rsid w:val="00D84882"/>
    <w:rsid w:val="00D84C81"/>
    <w:rsid w:val="00D906C4"/>
    <w:rsid w:val="00D97322"/>
    <w:rsid w:val="00D97D0A"/>
    <w:rsid w:val="00D97D0C"/>
    <w:rsid w:val="00DA0A6E"/>
    <w:rsid w:val="00DA4511"/>
    <w:rsid w:val="00DB1A94"/>
    <w:rsid w:val="00DB1B38"/>
    <w:rsid w:val="00DB2354"/>
    <w:rsid w:val="00DB2D5F"/>
    <w:rsid w:val="00DB51C3"/>
    <w:rsid w:val="00DB614D"/>
    <w:rsid w:val="00DB6404"/>
    <w:rsid w:val="00DB6D59"/>
    <w:rsid w:val="00DC1C08"/>
    <w:rsid w:val="00DC4A76"/>
    <w:rsid w:val="00DC4F39"/>
    <w:rsid w:val="00DD04A2"/>
    <w:rsid w:val="00DD48E8"/>
    <w:rsid w:val="00DD6F08"/>
    <w:rsid w:val="00DE1A4D"/>
    <w:rsid w:val="00DE370D"/>
    <w:rsid w:val="00DF4217"/>
    <w:rsid w:val="00DF4368"/>
    <w:rsid w:val="00E00C64"/>
    <w:rsid w:val="00E01B90"/>
    <w:rsid w:val="00E02A19"/>
    <w:rsid w:val="00E11CB6"/>
    <w:rsid w:val="00E12882"/>
    <w:rsid w:val="00E13FF5"/>
    <w:rsid w:val="00E147EE"/>
    <w:rsid w:val="00E15AA2"/>
    <w:rsid w:val="00E15BCB"/>
    <w:rsid w:val="00E177DF"/>
    <w:rsid w:val="00E20C2B"/>
    <w:rsid w:val="00E2136D"/>
    <w:rsid w:val="00E21412"/>
    <w:rsid w:val="00E30ED3"/>
    <w:rsid w:val="00E31E24"/>
    <w:rsid w:val="00E32772"/>
    <w:rsid w:val="00E32B97"/>
    <w:rsid w:val="00E32F05"/>
    <w:rsid w:val="00E34098"/>
    <w:rsid w:val="00E35D2D"/>
    <w:rsid w:val="00E35EBB"/>
    <w:rsid w:val="00E37099"/>
    <w:rsid w:val="00E37253"/>
    <w:rsid w:val="00E379D8"/>
    <w:rsid w:val="00E408AC"/>
    <w:rsid w:val="00E4351D"/>
    <w:rsid w:val="00E468EA"/>
    <w:rsid w:val="00E52C83"/>
    <w:rsid w:val="00E5433F"/>
    <w:rsid w:val="00E5668F"/>
    <w:rsid w:val="00E60902"/>
    <w:rsid w:val="00E66FF5"/>
    <w:rsid w:val="00E73A10"/>
    <w:rsid w:val="00E749D4"/>
    <w:rsid w:val="00E75FBD"/>
    <w:rsid w:val="00E80BB1"/>
    <w:rsid w:val="00E8194D"/>
    <w:rsid w:val="00E81DA5"/>
    <w:rsid w:val="00E830C0"/>
    <w:rsid w:val="00E83C6A"/>
    <w:rsid w:val="00E8721D"/>
    <w:rsid w:val="00E87565"/>
    <w:rsid w:val="00E876BE"/>
    <w:rsid w:val="00E9039D"/>
    <w:rsid w:val="00E90528"/>
    <w:rsid w:val="00E921A0"/>
    <w:rsid w:val="00E926A8"/>
    <w:rsid w:val="00E94EFF"/>
    <w:rsid w:val="00E959BA"/>
    <w:rsid w:val="00EA00FB"/>
    <w:rsid w:val="00EA1FF2"/>
    <w:rsid w:val="00EA6AA1"/>
    <w:rsid w:val="00EA7575"/>
    <w:rsid w:val="00EB0548"/>
    <w:rsid w:val="00EB285B"/>
    <w:rsid w:val="00EC1B69"/>
    <w:rsid w:val="00EC30C5"/>
    <w:rsid w:val="00EC33DA"/>
    <w:rsid w:val="00EC3690"/>
    <w:rsid w:val="00EC3E86"/>
    <w:rsid w:val="00EC4352"/>
    <w:rsid w:val="00EC4CBA"/>
    <w:rsid w:val="00EC67E6"/>
    <w:rsid w:val="00ED0500"/>
    <w:rsid w:val="00ED22F1"/>
    <w:rsid w:val="00ED3A04"/>
    <w:rsid w:val="00ED63DE"/>
    <w:rsid w:val="00ED6DD1"/>
    <w:rsid w:val="00ED6E6A"/>
    <w:rsid w:val="00EE45FA"/>
    <w:rsid w:val="00EE4C95"/>
    <w:rsid w:val="00EE6F3D"/>
    <w:rsid w:val="00EF3373"/>
    <w:rsid w:val="00EF43B9"/>
    <w:rsid w:val="00EF697B"/>
    <w:rsid w:val="00EF6F1C"/>
    <w:rsid w:val="00F0339C"/>
    <w:rsid w:val="00F03683"/>
    <w:rsid w:val="00F07E95"/>
    <w:rsid w:val="00F10A98"/>
    <w:rsid w:val="00F122E9"/>
    <w:rsid w:val="00F13456"/>
    <w:rsid w:val="00F15AEB"/>
    <w:rsid w:val="00F202B6"/>
    <w:rsid w:val="00F21226"/>
    <w:rsid w:val="00F218C8"/>
    <w:rsid w:val="00F23551"/>
    <w:rsid w:val="00F23D85"/>
    <w:rsid w:val="00F26363"/>
    <w:rsid w:val="00F30C35"/>
    <w:rsid w:val="00F316E7"/>
    <w:rsid w:val="00F367C6"/>
    <w:rsid w:val="00F36FDA"/>
    <w:rsid w:val="00F401B9"/>
    <w:rsid w:val="00F41BCC"/>
    <w:rsid w:val="00F5014C"/>
    <w:rsid w:val="00F51CA8"/>
    <w:rsid w:val="00F54856"/>
    <w:rsid w:val="00F564B4"/>
    <w:rsid w:val="00F57026"/>
    <w:rsid w:val="00F6105A"/>
    <w:rsid w:val="00F631F7"/>
    <w:rsid w:val="00F6352A"/>
    <w:rsid w:val="00F644FB"/>
    <w:rsid w:val="00F66932"/>
    <w:rsid w:val="00F70C37"/>
    <w:rsid w:val="00F71BC7"/>
    <w:rsid w:val="00F71CE5"/>
    <w:rsid w:val="00F74B5E"/>
    <w:rsid w:val="00F77D26"/>
    <w:rsid w:val="00F82157"/>
    <w:rsid w:val="00F85A1A"/>
    <w:rsid w:val="00F86AB7"/>
    <w:rsid w:val="00F95F82"/>
    <w:rsid w:val="00F96247"/>
    <w:rsid w:val="00FA13D5"/>
    <w:rsid w:val="00FA35C6"/>
    <w:rsid w:val="00FA3AD2"/>
    <w:rsid w:val="00FB10BF"/>
    <w:rsid w:val="00FB1612"/>
    <w:rsid w:val="00FB235B"/>
    <w:rsid w:val="00FB3768"/>
    <w:rsid w:val="00FB393A"/>
    <w:rsid w:val="00FB4225"/>
    <w:rsid w:val="00FB4F8A"/>
    <w:rsid w:val="00FB5306"/>
    <w:rsid w:val="00FB55BA"/>
    <w:rsid w:val="00FB6866"/>
    <w:rsid w:val="00FB6A3D"/>
    <w:rsid w:val="00FB6EBF"/>
    <w:rsid w:val="00FB7C26"/>
    <w:rsid w:val="00FC0269"/>
    <w:rsid w:val="00FC350D"/>
    <w:rsid w:val="00FC5A18"/>
    <w:rsid w:val="00FC68C7"/>
    <w:rsid w:val="00FC6A1A"/>
    <w:rsid w:val="00FD0965"/>
    <w:rsid w:val="00FD219E"/>
    <w:rsid w:val="00FD37E2"/>
    <w:rsid w:val="00FD3C44"/>
    <w:rsid w:val="00FD49FC"/>
    <w:rsid w:val="00FD51CD"/>
    <w:rsid w:val="00FE1CDA"/>
    <w:rsid w:val="00FE31C0"/>
    <w:rsid w:val="00FE4B25"/>
    <w:rsid w:val="00FF17B8"/>
    <w:rsid w:val="00FF1BC5"/>
    <w:rsid w:val="00FF455A"/>
    <w:rsid w:val="00FF4E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2840D0"/>
    <w:pPr>
      <w:widowControl w:val="0"/>
      <w:jc w:val="both"/>
    </w:pPr>
    <w:rPr>
      <w:kern w:val="2"/>
      <w:sz w:val="21"/>
      <w:szCs w:val="24"/>
    </w:rPr>
  </w:style>
  <w:style w:type="paragraph" w:styleId="10">
    <w:name w:val="heading 1"/>
    <w:basedOn w:val="a2"/>
    <w:next w:val="a2"/>
    <w:link w:val="1Char"/>
    <w:autoRedefine/>
    <w:qFormat/>
    <w:rsid w:val="002840D0"/>
    <w:pPr>
      <w:keepNext/>
      <w:keepLines/>
      <w:numPr>
        <w:numId w:val="18"/>
      </w:numPr>
      <w:spacing w:before="340" w:after="156" w:line="578" w:lineRule="auto"/>
      <w:outlineLvl w:val="0"/>
    </w:pPr>
    <w:rPr>
      <w:b/>
      <w:bCs/>
      <w:kern w:val="44"/>
      <w:sz w:val="32"/>
      <w:szCs w:val="44"/>
    </w:rPr>
  </w:style>
  <w:style w:type="paragraph" w:styleId="21">
    <w:name w:val="heading 2"/>
    <w:basedOn w:val="10"/>
    <w:next w:val="a2"/>
    <w:link w:val="2Char"/>
    <w:autoRedefine/>
    <w:qFormat/>
    <w:rsid w:val="002840D0"/>
    <w:pPr>
      <w:numPr>
        <w:ilvl w:val="1"/>
      </w:numPr>
      <w:spacing w:before="260" w:line="416" w:lineRule="auto"/>
      <w:outlineLvl w:val="1"/>
    </w:pPr>
    <w:rPr>
      <w:rFonts w:ascii="Arial" w:hAnsi="Arial"/>
      <w:sz w:val="30"/>
      <w:szCs w:val="32"/>
    </w:rPr>
  </w:style>
  <w:style w:type="paragraph" w:styleId="31">
    <w:name w:val="heading 3"/>
    <w:basedOn w:val="21"/>
    <w:next w:val="a2"/>
    <w:link w:val="3Char"/>
    <w:autoRedefine/>
    <w:qFormat/>
    <w:rsid w:val="002840D0"/>
    <w:pPr>
      <w:numPr>
        <w:ilvl w:val="2"/>
      </w:numPr>
      <w:spacing w:before="120" w:line="240" w:lineRule="atLeast"/>
      <w:jc w:val="left"/>
      <w:outlineLvl w:val="2"/>
    </w:pPr>
    <w:rPr>
      <w:sz w:val="28"/>
      <w:szCs w:val="28"/>
    </w:rPr>
  </w:style>
  <w:style w:type="paragraph" w:styleId="41">
    <w:name w:val="heading 4"/>
    <w:basedOn w:val="31"/>
    <w:next w:val="a2"/>
    <w:link w:val="4Char"/>
    <w:qFormat/>
    <w:rsid w:val="002840D0"/>
    <w:pPr>
      <w:numPr>
        <w:ilvl w:val="0"/>
        <w:numId w:val="17"/>
      </w:numPr>
      <w:spacing w:before="280" w:after="290" w:line="376" w:lineRule="auto"/>
      <w:ind w:rightChars="100" w:right="100"/>
      <w:outlineLvl w:val="3"/>
    </w:pPr>
    <w:rPr>
      <w:sz w:val="21"/>
    </w:rPr>
  </w:style>
  <w:style w:type="paragraph" w:styleId="51">
    <w:name w:val="heading 5"/>
    <w:basedOn w:val="a2"/>
    <w:next w:val="a2"/>
    <w:qFormat/>
    <w:rsid w:val="002840D0"/>
    <w:pPr>
      <w:keepNext/>
      <w:keepLines/>
      <w:numPr>
        <w:ilvl w:val="4"/>
        <w:numId w:val="18"/>
      </w:numPr>
      <w:spacing w:before="280" w:after="290" w:line="376" w:lineRule="auto"/>
      <w:outlineLvl w:val="4"/>
    </w:pPr>
    <w:rPr>
      <w:b/>
      <w:bCs/>
      <w:sz w:val="28"/>
      <w:szCs w:val="28"/>
    </w:rPr>
  </w:style>
  <w:style w:type="paragraph" w:styleId="6">
    <w:name w:val="heading 6"/>
    <w:basedOn w:val="a2"/>
    <w:next w:val="a2"/>
    <w:qFormat/>
    <w:rsid w:val="002840D0"/>
    <w:pPr>
      <w:keepNext/>
      <w:keepLines/>
      <w:numPr>
        <w:ilvl w:val="5"/>
        <w:numId w:val="18"/>
      </w:numPr>
      <w:spacing w:before="240" w:after="64" w:line="320" w:lineRule="auto"/>
      <w:outlineLvl w:val="5"/>
    </w:pPr>
    <w:rPr>
      <w:rFonts w:ascii="Arial" w:eastAsia="黑体" w:hAnsi="Arial"/>
      <w:b/>
      <w:bCs/>
      <w:sz w:val="24"/>
    </w:rPr>
  </w:style>
  <w:style w:type="paragraph" w:styleId="7">
    <w:name w:val="heading 7"/>
    <w:basedOn w:val="a2"/>
    <w:next w:val="a2"/>
    <w:qFormat/>
    <w:rsid w:val="002840D0"/>
    <w:pPr>
      <w:keepNext/>
      <w:keepLines/>
      <w:numPr>
        <w:ilvl w:val="6"/>
        <w:numId w:val="18"/>
      </w:numPr>
      <w:spacing w:before="240" w:after="64" w:line="320" w:lineRule="auto"/>
      <w:outlineLvl w:val="6"/>
    </w:pPr>
    <w:rPr>
      <w:b/>
      <w:bCs/>
      <w:sz w:val="24"/>
    </w:rPr>
  </w:style>
  <w:style w:type="paragraph" w:styleId="8">
    <w:name w:val="heading 8"/>
    <w:basedOn w:val="a2"/>
    <w:next w:val="a2"/>
    <w:qFormat/>
    <w:rsid w:val="002840D0"/>
    <w:pPr>
      <w:keepNext/>
      <w:keepLines/>
      <w:numPr>
        <w:ilvl w:val="7"/>
        <w:numId w:val="18"/>
      </w:numPr>
      <w:spacing w:before="240" w:after="64" w:line="320" w:lineRule="auto"/>
      <w:outlineLvl w:val="7"/>
    </w:pPr>
    <w:rPr>
      <w:rFonts w:ascii="Arial" w:eastAsia="黑体" w:hAnsi="Arial"/>
      <w:sz w:val="24"/>
    </w:rPr>
  </w:style>
  <w:style w:type="paragraph" w:styleId="9">
    <w:name w:val="heading 9"/>
    <w:basedOn w:val="a2"/>
    <w:next w:val="a2"/>
    <w:qFormat/>
    <w:rsid w:val="002840D0"/>
    <w:pPr>
      <w:keepNext/>
      <w:keepLines/>
      <w:numPr>
        <w:ilvl w:val="8"/>
        <w:numId w:val="18"/>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rsid w:val="00F30C35"/>
    <w:rPr>
      <w:color w:val="0000FF"/>
      <w:u w:val="single"/>
    </w:rPr>
  </w:style>
  <w:style w:type="table" w:styleId="a7">
    <w:name w:val="Table Grid"/>
    <w:basedOn w:val="a4"/>
    <w:semiHidden/>
    <w:rsid w:val="00F30C3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0"/>
    <w:rsid w:val="002840D0"/>
    <w:rPr>
      <w:b/>
      <w:bCs/>
      <w:kern w:val="44"/>
      <w:sz w:val="32"/>
      <w:szCs w:val="44"/>
    </w:rPr>
  </w:style>
  <w:style w:type="numbering" w:styleId="111111">
    <w:name w:val="Outline List 2"/>
    <w:basedOn w:val="a5"/>
    <w:semiHidden/>
    <w:rsid w:val="00F30C35"/>
    <w:pPr>
      <w:numPr>
        <w:numId w:val="11"/>
      </w:numPr>
    </w:pPr>
  </w:style>
  <w:style w:type="numbering" w:styleId="1111110">
    <w:name w:val="Outline List 1"/>
    <w:basedOn w:val="a5"/>
    <w:semiHidden/>
    <w:rsid w:val="00F30C35"/>
    <w:pPr>
      <w:numPr>
        <w:numId w:val="12"/>
      </w:numPr>
    </w:pPr>
  </w:style>
  <w:style w:type="character" w:styleId="HTML">
    <w:name w:val="HTML Variable"/>
    <w:basedOn w:val="a3"/>
    <w:semiHidden/>
    <w:rsid w:val="00F30C35"/>
    <w:rPr>
      <w:i/>
      <w:iCs/>
    </w:rPr>
  </w:style>
  <w:style w:type="character" w:styleId="HTML0">
    <w:name w:val="HTML Typewriter"/>
    <w:basedOn w:val="a3"/>
    <w:semiHidden/>
    <w:rsid w:val="00F30C35"/>
    <w:rPr>
      <w:rFonts w:ascii="Courier New" w:hAnsi="Courier New" w:cs="Courier New"/>
      <w:sz w:val="20"/>
      <w:szCs w:val="20"/>
    </w:rPr>
  </w:style>
  <w:style w:type="character" w:styleId="HTML1">
    <w:name w:val="HTML Code"/>
    <w:basedOn w:val="a3"/>
    <w:semiHidden/>
    <w:rsid w:val="00F30C35"/>
    <w:rPr>
      <w:rFonts w:ascii="Courier New" w:hAnsi="Courier New" w:cs="Courier New"/>
      <w:sz w:val="20"/>
      <w:szCs w:val="20"/>
    </w:rPr>
  </w:style>
  <w:style w:type="paragraph" w:styleId="HTML2">
    <w:name w:val="HTML Address"/>
    <w:basedOn w:val="a2"/>
    <w:semiHidden/>
    <w:rsid w:val="00F30C35"/>
    <w:pPr>
      <w:ind w:firstLineChars="200" w:firstLine="420"/>
    </w:pPr>
    <w:rPr>
      <w:i/>
      <w:iCs/>
    </w:rPr>
  </w:style>
  <w:style w:type="character" w:styleId="HTML3">
    <w:name w:val="HTML Definition"/>
    <w:basedOn w:val="a3"/>
    <w:semiHidden/>
    <w:rsid w:val="00F30C35"/>
    <w:rPr>
      <w:i/>
      <w:iCs/>
    </w:rPr>
  </w:style>
  <w:style w:type="character" w:styleId="HTML4">
    <w:name w:val="HTML Keyboard"/>
    <w:basedOn w:val="a3"/>
    <w:semiHidden/>
    <w:rsid w:val="00F30C35"/>
    <w:rPr>
      <w:rFonts w:ascii="Courier New" w:hAnsi="Courier New" w:cs="Courier New"/>
      <w:sz w:val="20"/>
      <w:szCs w:val="20"/>
    </w:rPr>
  </w:style>
  <w:style w:type="character" w:styleId="HTML5">
    <w:name w:val="HTML Acronym"/>
    <w:basedOn w:val="a3"/>
    <w:semiHidden/>
    <w:rsid w:val="00F30C35"/>
  </w:style>
  <w:style w:type="character" w:styleId="HTML6">
    <w:name w:val="HTML Sample"/>
    <w:basedOn w:val="a3"/>
    <w:semiHidden/>
    <w:rsid w:val="00F30C35"/>
    <w:rPr>
      <w:rFonts w:ascii="Courier New" w:hAnsi="Courier New" w:cs="Courier New"/>
    </w:rPr>
  </w:style>
  <w:style w:type="character" w:styleId="HTML7">
    <w:name w:val="HTML Cite"/>
    <w:basedOn w:val="a3"/>
    <w:semiHidden/>
    <w:rsid w:val="00F30C35"/>
    <w:rPr>
      <w:i/>
      <w:iCs/>
    </w:rPr>
  </w:style>
  <w:style w:type="paragraph" w:styleId="HTML8">
    <w:name w:val="HTML Preformatted"/>
    <w:basedOn w:val="a2"/>
    <w:semiHidden/>
    <w:rsid w:val="00F30C35"/>
    <w:pPr>
      <w:ind w:firstLineChars="200" w:firstLine="420"/>
    </w:pPr>
    <w:rPr>
      <w:rFonts w:ascii="Courier New" w:hAnsi="Courier New" w:cs="Courier New"/>
      <w:sz w:val="20"/>
      <w:szCs w:val="20"/>
    </w:rPr>
  </w:style>
  <w:style w:type="table" w:styleId="a8">
    <w:name w:val="Table Theme"/>
    <w:basedOn w:val="a4"/>
    <w:semiHidden/>
    <w:rsid w:val="00F30C35"/>
    <w:pPr>
      <w:widowControl w:val="0"/>
      <w:ind w:firstLineChars="200" w:firstLine="420"/>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olorful 1"/>
    <w:basedOn w:val="a4"/>
    <w:semiHidden/>
    <w:rsid w:val="00F30C35"/>
    <w:pPr>
      <w:widowControl w:val="0"/>
      <w:ind w:firstLineChars="200" w:firstLine="420"/>
      <w:jc w:val="center"/>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4"/>
    <w:semiHidden/>
    <w:rsid w:val="00F30C35"/>
    <w:pPr>
      <w:widowControl w:val="0"/>
      <w:ind w:firstLineChars="200" w:firstLine="420"/>
      <w:jc w:val="center"/>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4"/>
    <w:semiHidden/>
    <w:rsid w:val="00F30C35"/>
    <w:pPr>
      <w:widowControl w:val="0"/>
      <w:ind w:firstLineChars="200" w:firstLine="420"/>
      <w:jc w:val="center"/>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9">
    <w:name w:val="Salutation"/>
    <w:basedOn w:val="a2"/>
    <w:next w:val="a2"/>
    <w:semiHidden/>
    <w:rsid w:val="00F30C35"/>
    <w:pPr>
      <w:ind w:firstLineChars="200" w:firstLine="420"/>
    </w:pPr>
  </w:style>
  <w:style w:type="paragraph" w:styleId="aa">
    <w:name w:val="Plain Text"/>
    <w:basedOn w:val="a2"/>
    <w:semiHidden/>
    <w:rsid w:val="00F30C35"/>
    <w:pPr>
      <w:ind w:firstLineChars="200" w:firstLine="420"/>
    </w:pPr>
    <w:rPr>
      <w:rFonts w:ascii="宋体" w:hAnsi="Courier New" w:cs="Courier New"/>
      <w:szCs w:val="21"/>
    </w:rPr>
  </w:style>
  <w:style w:type="table" w:styleId="ab">
    <w:name w:val="Table Elegant"/>
    <w:basedOn w:val="a4"/>
    <w:semiHidden/>
    <w:rsid w:val="00F30C35"/>
    <w:pPr>
      <w:widowControl w:val="0"/>
      <w:ind w:firstLineChars="200" w:firstLine="420"/>
      <w:jc w:val="center"/>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c">
    <w:name w:val="E-mail Signature"/>
    <w:basedOn w:val="a2"/>
    <w:semiHidden/>
    <w:rsid w:val="00F30C35"/>
    <w:pPr>
      <w:ind w:firstLineChars="200" w:firstLine="420"/>
    </w:pPr>
  </w:style>
  <w:style w:type="paragraph" w:styleId="ad">
    <w:name w:val="Subtitle"/>
    <w:basedOn w:val="a2"/>
    <w:qFormat/>
    <w:rsid w:val="002840D0"/>
    <w:pPr>
      <w:spacing w:before="240" w:after="60" w:line="312" w:lineRule="auto"/>
      <w:ind w:firstLineChars="200" w:firstLine="420"/>
      <w:outlineLvl w:val="1"/>
    </w:pPr>
    <w:rPr>
      <w:rFonts w:ascii="Arial" w:hAnsi="Arial" w:cs="Arial"/>
      <w:b/>
      <w:bCs/>
      <w:kern w:val="28"/>
      <w:sz w:val="32"/>
      <w:szCs w:val="32"/>
    </w:rPr>
  </w:style>
  <w:style w:type="table" w:styleId="12">
    <w:name w:val="Table Classic 1"/>
    <w:basedOn w:val="a4"/>
    <w:semiHidden/>
    <w:rsid w:val="00F30C35"/>
    <w:pPr>
      <w:widowControl w:val="0"/>
      <w:ind w:firstLineChars="200" w:firstLine="420"/>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Classic 2"/>
    <w:basedOn w:val="a4"/>
    <w:semiHidden/>
    <w:rsid w:val="00F30C35"/>
    <w:pPr>
      <w:widowControl w:val="0"/>
      <w:ind w:firstLineChars="200" w:firstLine="420"/>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4"/>
    <w:semiHidden/>
    <w:rsid w:val="00F30C35"/>
    <w:pPr>
      <w:widowControl w:val="0"/>
      <w:ind w:firstLineChars="200" w:firstLine="420"/>
      <w:jc w:val="center"/>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F30C35"/>
    <w:pPr>
      <w:widowControl w:val="0"/>
      <w:ind w:firstLineChars="200" w:firstLine="420"/>
      <w:jc w:val="center"/>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e">
    <w:name w:val="envelope return"/>
    <w:basedOn w:val="a2"/>
    <w:semiHidden/>
    <w:rsid w:val="00F30C35"/>
    <w:pPr>
      <w:snapToGrid w:val="0"/>
      <w:ind w:firstLineChars="200" w:firstLine="420"/>
    </w:pPr>
    <w:rPr>
      <w:rFonts w:ascii="Arial" w:hAnsi="Arial" w:cs="Arial"/>
    </w:rPr>
  </w:style>
  <w:style w:type="table" w:styleId="13">
    <w:name w:val="Table Simple 1"/>
    <w:basedOn w:val="a4"/>
    <w:semiHidden/>
    <w:rsid w:val="00F30C35"/>
    <w:pPr>
      <w:widowControl w:val="0"/>
      <w:ind w:firstLineChars="200" w:firstLine="420"/>
      <w:jc w:val="center"/>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4">
    <w:name w:val="Table Simple 2"/>
    <w:basedOn w:val="a4"/>
    <w:semiHidden/>
    <w:rsid w:val="00F30C35"/>
    <w:pPr>
      <w:widowControl w:val="0"/>
      <w:ind w:firstLineChars="200" w:firstLine="420"/>
      <w:jc w:val="center"/>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
    <w:name w:val="Closing"/>
    <w:basedOn w:val="a2"/>
    <w:semiHidden/>
    <w:rsid w:val="00F30C35"/>
    <w:pPr>
      <w:ind w:leftChars="2100" w:left="100" w:firstLineChars="200" w:firstLine="420"/>
    </w:pPr>
  </w:style>
  <w:style w:type="table" w:styleId="14">
    <w:name w:val="Table Subtle 1"/>
    <w:basedOn w:val="a4"/>
    <w:semiHidden/>
    <w:rsid w:val="00F30C35"/>
    <w:pPr>
      <w:widowControl w:val="0"/>
      <w:ind w:firstLineChars="200" w:firstLine="420"/>
      <w:jc w:val="center"/>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semiHidden/>
    <w:rsid w:val="00F30C35"/>
    <w:pPr>
      <w:widowControl w:val="0"/>
      <w:ind w:firstLineChars="200" w:firstLine="420"/>
      <w:jc w:val="center"/>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semiHidden/>
    <w:rsid w:val="00F30C35"/>
    <w:pPr>
      <w:widowControl w:val="0"/>
      <w:ind w:firstLineChars="200" w:firstLine="420"/>
      <w:jc w:val="center"/>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4"/>
    <w:semiHidden/>
    <w:rsid w:val="00F30C35"/>
    <w:pPr>
      <w:widowControl w:val="0"/>
      <w:ind w:firstLineChars="200" w:firstLine="420"/>
      <w:jc w:val="center"/>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semiHidden/>
    <w:rsid w:val="00F30C35"/>
    <w:pPr>
      <w:widowControl w:val="0"/>
      <w:ind w:firstLineChars="200" w:firstLine="420"/>
      <w:jc w:val="center"/>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0">
    <w:name w:val="List"/>
    <w:basedOn w:val="a2"/>
    <w:semiHidden/>
    <w:rsid w:val="00F30C35"/>
    <w:pPr>
      <w:ind w:left="200" w:hangingChars="200" w:hanging="200"/>
    </w:pPr>
  </w:style>
  <w:style w:type="paragraph" w:styleId="27">
    <w:name w:val="List 2"/>
    <w:basedOn w:val="a2"/>
    <w:semiHidden/>
    <w:rsid w:val="00F30C35"/>
    <w:pPr>
      <w:ind w:leftChars="200" w:left="100" w:hangingChars="200" w:hanging="200"/>
    </w:pPr>
  </w:style>
  <w:style w:type="paragraph" w:styleId="36">
    <w:name w:val="List 3"/>
    <w:basedOn w:val="a2"/>
    <w:semiHidden/>
    <w:rsid w:val="00F30C35"/>
    <w:pPr>
      <w:ind w:leftChars="400" w:left="100" w:hangingChars="200" w:hanging="200"/>
    </w:pPr>
  </w:style>
  <w:style w:type="paragraph" w:styleId="43">
    <w:name w:val="List 4"/>
    <w:basedOn w:val="a2"/>
    <w:semiHidden/>
    <w:rsid w:val="00F30C35"/>
    <w:pPr>
      <w:ind w:leftChars="600" w:left="100" w:hangingChars="200" w:hanging="200"/>
    </w:pPr>
  </w:style>
  <w:style w:type="paragraph" w:styleId="52">
    <w:name w:val="List 5"/>
    <w:basedOn w:val="a2"/>
    <w:semiHidden/>
    <w:rsid w:val="00F30C35"/>
    <w:pPr>
      <w:ind w:leftChars="800" w:left="100" w:hangingChars="200" w:hanging="200"/>
    </w:pPr>
  </w:style>
  <w:style w:type="paragraph" w:styleId="a">
    <w:name w:val="List Number"/>
    <w:basedOn w:val="a2"/>
    <w:semiHidden/>
    <w:rsid w:val="00F30C35"/>
    <w:pPr>
      <w:numPr>
        <w:numId w:val="1"/>
      </w:numPr>
    </w:pPr>
  </w:style>
  <w:style w:type="paragraph" w:styleId="2">
    <w:name w:val="List Number 2"/>
    <w:basedOn w:val="a2"/>
    <w:semiHidden/>
    <w:rsid w:val="00F30C35"/>
    <w:pPr>
      <w:numPr>
        <w:numId w:val="2"/>
      </w:numPr>
    </w:pPr>
  </w:style>
  <w:style w:type="paragraph" w:styleId="3">
    <w:name w:val="List Number 3"/>
    <w:basedOn w:val="a2"/>
    <w:semiHidden/>
    <w:rsid w:val="00F30C35"/>
    <w:pPr>
      <w:numPr>
        <w:numId w:val="3"/>
      </w:numPr>
    </w:pPr>
  </w:style>
  <w:style w:type="paragraph" w:styleId="4">
    <w:name w:val="List Number 4"/>
    <w:basedOn w:val="a2"/>
    <w:semiHidden/>
    <w:rsid w:val="00F30C35"/>
    <w:pPr>
      <w:numPr>
        <w:numId w:val="4"/>
      </w:numPr>
    </w:pPr>
  </w:style>
  <w:style w:type="paragraph" w:styleId="5">
    <w:name w:val="List Number 5"/>
    <w:basedOn w:val="a2"/>
    <w:semiHidden/>
    <w:rsid w:val="00F30C35"/>
    <w:pPr>
      <w:numPr>
        <w:numId w:val="5"/>
      </w:numPr>
    </w:pPr>
  </w:style>
  <w:style w:type="paragraph" w:styleId="af1">
    <w:name w:val="List Continue"/>
    <w:basedOn w:val="a2"/>
    <w:semiHidden/>
    <w:rsid w:val="00F30C35"/>
    <w:pPr>
      <w:spacing w:after="120"/>
      <w:ind w:leftChars="200" w:left="420" w:firstLineChars="200" w:firstLine="420"/>
    </w:pPr>
  </w:style>
  <w:style w:type="paragraph" w:styleId="28">
    <w:name w:val="List Continue 2"/>
    <w:basedOn w:val="a2"/>
    <w:semiHidden/>
    <w:rsid w:val="00F30C35"/>
    <w:pPr>
      <w:spacing w:after="120"/>
      <w:ind w:leftChars="400" w:left="840" w:firstLineChars="200" w:firstLine="420"/>
    </w:pPr>
  </w:style>
  <w:style w:type="paragraph" w:styleId="37">
    <w:name w:val="List Continue 3"/>
    <w:basedOn w:val="a2"/>
    <w:semiHidden/>
    <w:rsid w:val="00F30C35"/>
    <w:pPr>
      <w:spacing w:after="120"/>
      <w:ind w:leftChars="600" w:left="1260" w:firstLineChars="200" w:firstLine="420"/>
    </w:pPr>
  </w:style>
  <w:style w:type="paragraph" w:styleId="44">
    <w:name w:val="List Continue 4"/>
    <w:basedOn w:val="a2"/>
    <w:semiHidden/>
    <w:rsid w:val="00F30C35"/>
    <w:pPr>
      <w:spacing w:after="120"/>
      <w:ind w:leftChars="800" w:left="1680" w:firstLineChars="200" w:firstLine="420"/>
    </w:pPr>
  </w:style>
  <w:style w:type="paragraph" w:styleId="53">
    <w:name w:val="List Continue 5"/>
    <w:basedOn w:val="a2"/>
    <w:semiHidden/>
    <w:rsid w:val="00F30C35"/>
    <w:pPr>
      <w:spacing w:after="120"/>
      <w:ind w:leftChars="1000" w:left="2100" w:firstLineChars="200" w:firstLine="420"/>
    </w:pPr>
  </w:style>
  <w:style w:type="paragraph" w:styleId="a0">
    <w:name w:val="List Bullet"/>
    <w:basedOn w:val="a2"/>
    <w:semiHidden/>
    <w:rsid w:val="00F30C35"/>
    <w:pPr>
      <w:numPr>
        <w:numId w:val="6"/>
      </w:numPr>
    </w:pPr>
  </w:style>
  <w:style w:type="paragraph" w:styleId="20">
    <w:name w:val="List Bullet 2"/>
    <w:basedOn w:val="a2"/>
    <w:semiHidden/>
    <w:rsid w:val="00F30C35"/>
    <w:pPr>
      <w:numPr>
        <w:numId w:val="7"/>
      </w:numPr>
    </w:pPr>
  </w:style>
  <w:style w:type="paragraph" w:styleId="30">
    <w:name w:val="List Bullet 3"/>
    <w:basedOn w:val="a2"/>
    <w:semiHidden/>
    <w:rsid w:val="00F30C35"/>
    <w:pPr>
      <w:numPr>
        <w:numId w:val="8"/>
      </w:numPr>
    </w:pPr>
  </w:style>
  <w:style w:type="paragraph" w:styleId="40">
    <w:name w:val="List Bullet 4"/>
    <w:basedOn w:val="a2"/>
    <w:semiHidden/>
    <w:rsid w:val="00F30C35"/>
    <w:pPr>
      <w:numPr>
        <w:numId w:val="9"/>
      </w:numPr>
    </w:pPr>
  </w:style>
  <w:style w:type="paragraph" w:styleId="50">
    <w:name w:val="List Bullet 5"/>
    <w:basedOn w:val="a2"/>
    <w:semiHidden/>
    <w:rsid w:val="00F30C35"/>
    <w:pPr>
      <w:numPr>
        <w:numId w:val="10"/>
      </w:numPr>
    </w:pPr>
  </w:style>
  <w:style w:type="table" w:styleId="16">
    <w:name w:val="Table List 1"/>
    <w:basedOn w:val="a4"/>
    <w:semiHidden/>
    <w:rsid w:val="00F30C35"/>
    <w:pPr>
      <w:widowControl w:val="0"/>
      <w:ind w:firstLineChars="200" w:firstLine="420"/>
      <w:jc w:val="center"/>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4"/>
    <w:semiHidden/>
    <w:rsid w:val="00F30C35"/>
    <w:pPr>
      <w:widowControl w:val="0"/>
      <w:ind w:firstLineChars="200" w:firstLine="420"/>
      <w:jc w:val="center"/>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4"/>
    <w:semiHidden/>
    <w:rsid w:val="00F30C35"/>
    <w:pPr>
      <w:widowControl w:val="0"/>
      <w:ind w:firstLineChars="200" w:firstLine="420"/>
      <w:jc w:val="center"/>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semiHidden/>
    <w:rsid w:val="00F30C35"/>
    <w:pPr>
      <w:widowControl w:val="0"/>
      <w:ind w:firstLineChars="200" w:firstLine="420"/>
      <w:jc w:val="center"/>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semiHidden/>
    <w:rsid w:val="00F30C35"/>
    <w:pPr>
      <w:widowControl w:val="0"/>
      <w:ind w:firstLineChars="200" w:firstLine="420"/>
      <w:jc w:val="center"/>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semiHidden/>
    <w:rsid w:val="00F30C35"/>
    <w:pPr>
      <w:widowControl w:val="0"/>
      <w:ind w:firstLineChars="200" w:firstLine="420"/>
      <w:jc w:val="center"/>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2">
    <w:name w:val="Table Contemporary"/>
    <w:basedOn w:val="a4"/>
    <w:semiHidden/>
    <w:rsid w:val="00F30C35"/>
    <w:pPr>
      <w:widowControl w:val="0"/>
      <w:ind w:firstLineChars="200" w:firstLine="420"/>
      <w:jc w:val="center"/>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3">
    <w:name w:val="Normal (Web)"/>
    <w:basedOn w:val="a2"/>
    <w:semiHidden/>
    <w:rsid w:val="00F30C35"/>
    <w:pPr>
      <w:ind w:firstLineChars="200" w:firstLine="420"/>
    </w:pPr>
    <w:rPr>
      <w:sz w:val="24"/>
    </w:rPr>
  </w:style>
  <w:style w:type="paragraph" w:styleId="af4">
    <w:name w:val="Signature"/>
    <w:basedOn w:val="a2"/>
    <w:semiHidden/>
    <w:rsid w:val="00F30C35"/>
    <w:pPr>
      <w:ind w:leftChars="2100" w:left="100" w:firstLineChars="200" w:firstLine="420"/>
    </w:pPr>
  </w:style>
  <w:style w:type="character" w:styleId="af5">
    <w:name w:val="Emphasis"/>
    <w:aliases w:val="一级文字"/>
    <w:basedOn w:val="a3"/>
    <w:uiPriority w:val="20"/>
    <w:qFormat/>
    <w:rsid w:val="002840D0"/>
    <w:rPr>
      <w:iCs/>
    </w:rPr>
  </w:style>
  <w:style w:type="paragraph" w:styleId="af6">
    <w:name w:val="Date"/>
    <w:basedOn w:val="a2"/>
    <w:next w:val="a2"/>
    <w:semiHidden/>
    <w:rsid w:val="00F30C35"/>
    <w:pPr>
      <w:ind w:leftChars="2500" w:left="100" w:firstLineChars="200" w:firstLine="420"/>
    </w:pPr>
  </w:style>
  <w:style w:type="paragraph" w:styleId="af7">
    <w:name w:val="envelope address"/>
    <w:basedOn w:val="a2"/>
    <w:semiHidden/>
    <w:rsid w:val="00F30C35"/>
    <w:pPr>
      <w:framePr w:w="7920" w:h="1980" w:hRule="exact" w:hSpace="180" w:wrap="auto" w:hAnchor="page" w:xAlign="center" w:yAlign="bottom"/>
      <w:snapToGrid w:val="0"/>
      <w:ind w:leftChars="1400" w:left="100" w:firstLineChars="200" w:firstLine="420"/>
    </w:pPr>
    <w:rPr>
      <w:rFonts w:ascii="Arial" w:hAnsi="Arial" w:cs="Arial"/>
      <w:sz w:val="24"/>
    </w:rPr>
  </w:style>
  <w:style w:type="table" w:styleId="17">
    <w:name w:val="Table Columns 1"/>
    <w:basedOn w:val="a4"/>
    <w:semiHidden/>
    <w:rsid w:val="00F30C35"/>
    <w:pPr>
      <w:widowControl w:val="0"/>
      <w:ind w:firstLineChars="200" w:firstLine="420"/>
      <w:jc w:val="center"/>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olumns 2"/>
    <w:basedOn w:val="a4"/>
    <w:semiHidden/>
    <w:rsid w:val="00F30C35"/>
    <w:pPr>
      <w:widowControl w:val="0"/>
      <w:ind w:firstLineChars="200" w:firstLine="420"/>
      <w:jc w:val="center"/>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F30C35"/>
    <w:pPr>
      <w:widowControl w:val="0"/>
      <w:ind w:firstLineChars="200" w:firstLine="420"/>
      <w:jc w:val="center"/>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semiHidden/>
    <w:rsid w:val="00F30C35"/>
    <w:pPr>
      <w:widowControl w:val="0"/>
      <w:ind w:firstLineChars="200" w:firstLine="420"/>
      <w:jc w:val="center"/>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semiHidden/>
    <w:rsid w:val="00F30C35"/>
    <w:pPr>
      <w:widowControl w:val="0"/>
      <w:ind w:firstLineChars="200" w:firstLine="420"/>
      <w:jc w:val="center"/>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b">
    <w:name w:val="Table Grid 2"/>
    <w:basedOn w:val="a4"/>
    <w:semiHidden/>
    <w:rsid w:val="00F30C35"/>
    <w:pPr>
      <w:widowControl w:val="0"/>
      <w:ind w:firstLineChars="200" w:firstLine="420"/>
      <w:jc w:val="center"/>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4"/>
    <w:semiHidden/>
    <w:rsid w:val="00F30C35"/>
    <w:pPr>
      <w:widowControl w:val="0"/>
      <w:ind w:firstLineChars="200" w:firstLine="420"/>
      <w:jc w:val="center"/>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4"/>
    <w:semiHidden/>
    <w:rsid w:val="00F30C35"/>
    <w:pPr>
      <w:widowControl w:val="0"/>
      <w:ind w:firstLineChars="200" w:firstLine="420"/>
      <w:jc w:val="center"/>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semiHidden/>
    <w:rsid w:val="00F30C35"/>
    <w:pPr>
      <w:widowControl w:val="0"/>
      <w:ind w:firstLineChars="200" w:firstLine="420"/>
      <w:jc w:val="center"/>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semiHidden/>
    <w:rsid w:val="00F30C35"/>
    <w:pPr>
      <w:widowControl w:val="0"/>
      <w:ind w:firstLineChars="200" w:firstLine="420"/>
      <w:jc w:val="center"/>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Web 1"/>
    <w:basedOn w:val="a4"/>
    <w:semiHidden/>
    <w:rsid w:val="00F30C35"/>
    <w:pPr>
      <w:widowControl w:val="0"/>
      <w:ind w:firstLineChars="200" w:firstLine="420"/>
      <w:jc w:val="center"/>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c">
    <w:name w:val="Table Web 2"/>
    <w:basedOn w:val="a4"/>
    <w:semiHidden/>
    <w:rsid w:val="00F30C35"/>
    <w:pPr>
      <w:widowControl w:val="0"/>
      <w:ind w:firstLineChars="200" w:firstLine="420"/>
      <w:jc w:val="center"/>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4"/>
    <w:semiHidden/>
    <w:rsid w:val="00F30C35"/>
    <w:pPr>
      <w:widowControl w:val="0"/>
      <w:ind w:firstLineChars="200" w:firstLine="420"/>
      <w:jc w:val="center"/>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8">
    <w:name w:val="Block Text"/>
    <w:basedOn w:val="a2"/>
    <w:semiHidden/>
    <w:rsid w:val="00F30C35"/>
    <w:pPr>
      <w:spacing w:after="120"/>
      <w:ind w:leftChars="700" w:left="1440" w:rightChars="700" w:right="1440" w:firstLineChars="200" w:firstLine="420"/>
    </w:pPr>
  </w:style>
  <w:style w:type="numbering" w:styleId="a1">
    <w:name w:val="Outline List 3"/>
    <w:basedOn w:val="a5"/>
    <w:semiHidden/>
    <w:rsid w:val="00F30C35"/>
    <w:pPr>
      <w:numPr>
        <w:numId w:val="13"/>
      </w:numPr>
    </w:pPr>
  </w:style>
  <w:style w:type="paragraph" w:styleId="af9">
    <w:name w:val="Message Header"/>
    <w:basedOn w:val="a2"/>
    <w:semiHidden/>
    <w:rsid w:val="00F30C3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a">
    <w:name w:val="line number"/>
    <w:basedOn w:val="a3"/>
    <w:semiHidden/>
    <w:rsid w:val="00F30C35"/>
  </w:style>
  <w:style w:type="character" w:styleId="afb">
    <w:name w:val="Strong"/>
    <w:basedOn w:val="a3"/>
    <w:qFormat/>
    <w:rsid w:val="002840D0"/>
    <w:rPr>
      <w:b/>
      <w:bCs/>
    </w:rPr>
  </w:style>
  <w:style w:type="paragraph" w:styleId="afc">
    <w:name w:val="footer"/>
    <w:basedOn w:val="a2"/>
    <w:semiHidden/>
    <w:rsid w:val="00F30C35"/>
    <w:pPr>
      <w:tabs>
        <w:tab w:val="center" w:pos="4153"/>
        <w:tab w:val="right" w:pos="8306"/>
      </w:tabs>
      <w:snapToGrid w:val="0"/>
      <w:ind w:firstLineChars="200" w:firstLine="420"/>
      <w:jc w:val="left"/>
    </w:pPr>
    <w:rPr>
      <w:sz w:val="18"/>
      <w:szCs w:val="18"/>
    </w:rPr>
  </w:style>
  <w:style w:type="character" w:styleId="afd">
    <w:name w:val="page number"/>
    <w:basedOn w:val="a3"/>
    <w:semiHidden/>
    <w:rsid w:val="00F30C35"/>
  </w:style>
  <w:style w:type="paragraph" w:styleId="afe">
    <w:name w:val="header"/>
    <w:basedOn w:val="a2"/>
    <w:semiHidden/>
    <w:rsid w:val="00F30C35"/>
    <w:pPr>
      <w:pBdr>
        <w:bottom w:val="single" w:sz="6" w:space="1" w:color="auto"/>
      </w:pBdr>
      <w:tabs>
        <w:tab w:val="center" w:pos="4153"/>
        <w:tab w:val="right" w:pos="8306"/>
      </w:tabs>
      <w:snapToGrid w:val="0"/>
      <w:ind w:firstLineChars="200" w:firstLine="420"/>
    </w:pPr>
    <w:rPr>
      <w:sz w:val="18"/>
      <w:szCs w:val="18"/>
    </w:rPr>
  </w:style>
  <w:style w:type="character" w:styleId="aff">
    <w:name w:val="FollowedHyperlink"/>
    <w:basedOn w:val="a3"/>
    <w:semiHidden/>
    <w:rsid w:val="00F30C35"/>
    <w:rPr>
      <w:color w:val="800080"/>
      <w:u w:val="single"/>
    </w:rPr>
  </w:style>
  <w:style w:type="paragraph" w:styleId="aff0">
    <w:name w:val="Body Text"/>
    <w:aliases w:val="图片名称"/>
    <w:basedOn w:val="a2"/>
    <w:autoRedefine/>
    <w:rsid w:val="00F30C35"/>
    <w:pPr>
      <w:spacing w:after="120"/>
      <w:ind w:firstLineChars="200" w:firstLine="420"/>
      <w:jc w:val="center"/>
    </w:pPr>
  </w:style>
  <w:style w:type="paragraph" w:styleId="aff1">
    <w:name w:val="Body Text First Indent"/>
    <w:basedOn w:val="aff0"/>
    <w:semiHidden/>
    <w:rsid w:val="00F30C35"/>
    <w:pPr>
      <w:ind w:firstLineChars="100" w:firstLine="100"/>
    </w:pPr>
  </w:style>
  <w:style w:type="paragraph" w:styleId="aff2">
    <w:name w:val="Normal Indent"/>
    <w:basedOn w:val="a2"/>
    <w:semiHidden/>
    <w:rsid w:val="00F30C35"/>
    <w:pPr>
      <w:ind w:firstLineChars="200" w:firstLine="420"/>
    </w:pPr>
  </w:style>
  <w:style w:type="paragraph" w:customStyle="1" w:styleId="aff3">
    <w:name w:val="代码"/>
    <w:basedOn w:val="a2"/>
    <w:rsid w:val="00F30C35"/>
    <w:pPr>
      <w:pBdr>
        <w:top w:val="single" w:sz="4" w:space="1" w:color="auto"/>
        <w:left w:val="single" w:sz="4" w:space="4" w:color="auto"/>
        <w:bottom w:val="single" w:sz="4" w:space="1" w:color="auto"/>
        <w:right w:val="single" w:sz="4" w:space="4" w:color="auto"/>
      </w:pBdr>
      <w:ind w:firstLineChars="200" w:firstLine="420"/>
    </w:pPr>
    <w:rPr>
      <w:rFonts w:cs="宋体"/>
      <w:kern w:val="0"/>
      <w:szCs w:val="20"/>
    </w:rPr>
  </w:style>
  <w:style w:type="paragraph" w:styleId="3c">
    <w:name w:val="Body Text 3"/>
    <w:basedOn w:val="a2"/>
    <w:semiHidden/>
    <w:rsid w:val="00F30C35"/>
    <w:pPr>
      <w:spacing w:after="120"/>
      <w:ind w:firstLineChars="200" w:firstLine="420"/>
    </w:pPr>
    <w:rPr>
      <w:sz w:val="16"/>
      <w:szCs w:val="16"/>
    </w:rPr>
  </w:style>
  <w:style w:type="paragraph" w:styleId="aff4">
    <w:name w:val="Body Text Indent"/>
    <w:basedOn w:val="a2"/>
    <w:semiHidden/>
    <w:rsid w:val="00F30C35"/>
    <w:pPr>
      <w:spacing w:after="120"/>
      <w:ind w:leftChars="200" w:left="420" w:firstLineChars="200" w:firstLine="420"/>
    </w:pPr>
  </w:style>
  <w:style w:type="paragraph" w:styleId="2d">
    <w:name w:val="Body Text Indent 2"/>
    <w:basedOn w:val="a2"/>
    <w:semiHidden/>
    <w:rsid w:val="00F30C35"/>
    <w:pPr>
      <w:spacing w:after="120" w:line="480" w:lineRule="auto"/>
      <w:ind w:leftChars="200" w:left="420" w:firstLineChars="200" w:firstLine="420"/>
    </w:pPr>
  </w:style>
  <w:style w:type="paragraph" w:styleId="3d">
    <w:name w:val="Body Text Indent 3"/>
    <w:basedOn w:val="a2"/>
    <w:semiHidden/>
    <w:rsid w:val="00F30C35"/>
    <w:pPr>
      <w:spacing w:after="120"/>
      <w:ind w:leftChars="200" w:left="420" w:firstLineChars="200" w:firstLine="420"/>
    </w:pPr>
    <w:rPr>
      <w:sz w:val="16"/>
      <w:szCs w:val="16"/>
    </w:rPr>
  </w:style>
  <w:style w:type="paragraph" w:styleId="aff5">
    <w:name w:val="Note Heading"/>
    <w:basedOn w:val="a2"/>
    <w:next w:val="a2"/>
    <w:semiHidden/>
    <w:rsid w:val="00F30C35"/>
    <w:pPr>
      <w:ind w:firstLineChars="200" w:firstLine="420"/>
    </w:pPr>
  </w:style>
  <w:style w:type="table" w:styleId="aff6">
    <w:name w:val="Table Professional"/>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2e">
    <w:name w:val="Body Text First Indent 2"/>
    <w:basedOn w:val="aff4"/>
    <w:semiHidden/>
    <w:rsid w:val="00F30C35"/>
  </w:style>
  <w:style w:type="paragraph" w:styleId="aff7">
    <w:name w:val="Title"/>
    <w:basedOn w:val="a2"/>
    <w:qFormat/>
    <w:rsid w:val="002840D0"/>
    <w:pPr>
      <w:spacing w:before="240" w:after="60"/>
      <w:ind w:firstLineChars="200" w:firstLine="420"/>
      <w:jc w:val="center"/>
      <w:outlineLvl w:val="0"/>
    </w:pPr>
    <w:rPr>
      <w:rFonts w:ascii="Arial" w:hAnsi="Arial" w:cs="Arial"/>
      <w:b/>
      <w:bCs/>
      <w:sz w:val="32"/>
      <w:szCs w:val="32"/>
    </w:rPr>
  </w:style>
  <w:style w:type="paragraph" w:styleId="aff8">
    <w:name w:val="List Paragraph"/>
    <w:basedOn w:val="a2"/>
    <w:link w:val="Char"/>
    <w:uiPriority w:val="34"/>
    <w:qFormat/>
    <w:rsid w:val="002840D0"/>
    <w:pPr>
      <w:ind w:firstLineChars="200" w:firstLine="420"/>
    </w:pPr>
    <w:rPr>
      <w:rFonts w:ascii="Calibri" w:hAnsi="Calibri"/>
      <w:szCs w:val="22"/>
    </w:rPr>
  </w:style>
  <w:style w:type="paragraph" w:styleId="aff9">
    <w:name w:val="Balloon Text"/>
    <w:basedOn w:val="a2"/>
    <w:semiHidden/>
    <w:rsid w:val="00F30C35"/>
    <w:pPr>
      <w:ind w:firstLineChars="200" w:firstLine="420"/>
    </w:pPr>
    <w:rPr>
      <w:sz w:val="18"/>
      <w:szCs w:val="18"/>
    </w:rPr>
  </w:style>
  <w:style w:type="paragraph" w:styleId="affa">
    <w:name w:val="caption"/>
    <w:basedOn w:val="a2"/>
    <w:next w:val="a2"/>
    <w:qFormat/>
    <w:rsid w:val="002840D0"/>
    <w:pPr>
      <w:ind w:firstLineChars="200" w:firstLine="420"/>
    </w:pPr>
    <w:rPr>
      <w:rFonts w:ascii="Arial" w:eastAsia="黑体" w:hAnsi="Arial" w:cs="Arial"/>
      <w:sz w:val="20"/>
      <w:szCs w:val="20"/>
    </w:rPr>
  </w:style>
  <w:style w:type="paragraph" w:customStyle="1" w:styleId="affb">
    <w:name w:val="代方框的代码"/>
    <w:basedOn w:val="a2"/>
    <w:rsid w:val="0020782E"/>
    <w:pPr>
      <w:pBdr>
        <w:top w:val="single" w:sz="4" w:space="1" w:color="auto"/>
        <w:left w:val="single" w:sz="4" w:space="4" w:color="auto"/>
        <w:bottom w:val="single" w:sz="4" w:space="1" w:color="auto"/>
        <w:right w:val="single" w:sz="4" w:space="4" w:color="auto"/>
      </w:pBdr>
      <w:autoSpaceDE w:val="0"/>
      <w:autoSpaceDN w:val="0"/>
      <w:adjustRightInd w:val="0"/>
      <w:jc w:val="left"/>
    </w:pPr>
    <w:rPr>
      <w:rFonts w:eastAsia="新宋体"/>
      <w:bCs/>
      <w:kern w:val="0"/>
      <w:szCs w:val="21"/>
    </w:rPr>
  </w:style>
  <w:style w:type="paragraph" w:customStyle="1" w:styleId="affc">
    <w:name w:val="图名"/>
    <w:basedOn w:val="affa"/>
    <w:rsid w:val="00C829FA"/>
    <w:pPr>
      <w:spacing w:before="120" w:after="240"/>
      <w:ind w:firstLineChars="0" w:firstLine="0"/>
      <w:jc w:val="center"/>
    </w:pPr>
    <w:rPr>
      <w:rFonts w:eastAsia="宋体"/>
      <w:sz w:val="21"/>
    </w:rPr>
  </w:style>
  <w:style w:type="paragraph" w:styleId="affd">
    <w:name w:val="Document Map"/>
    <w:basedOn w:val="a2"/>
    <w:link w:val="Char0"/>
    <w:rsid w:val="00674201"/>
    <w:rPr>
      <w:rFonts w:ascii="宋体"/>
      <w:sz w:val="18"/>
      <w:szCs w:val="18"/>
    </w:rPr>
  </w:style>
  <w:style w:type="character" w:customStyle="1" w:styleId="Char0">
    <w:name w:val="文档结构图 Char"/>
    <w:basedOn w:val="a3"/>
    <w:link w:val="affd"/>
    <w:rsid w:val="00674201"/>
    <w:rPr>
      <w:rFonts w:ascii="宋体"/>
      <w:kern w:val="2"/>
      <w:sz w:val="18"/>
      <w:szCs w:val="18"/>
    </w:rPr>
  </w:style>
  <w:style w:type="character" w:customStyle="1" w:styleId="2Char">
    <w:name w:val="标题 2 Char"/>
    <w:basedOn w:val="1Char"/>
    <w:link w:val="21"/>
    <w:rsid w:val="002840D0"/>
    <w:rPr>
      <w:rFonts w:ascii="Arial" w:hAnsi="Arial"/>
      <w:sz w:val="30"/>
      <w:szCs w:val="32"/>
    </w:rPr>
  </w:style>
  <w:style w:type="character" w:customStyle="1" w:styleId="3Char">
    <w:name w:val="标题 3 Char"/>
    <w:basedOn w:val="a3"/>
    <w:link w:val="31"/>
    <w:rsid w:val="002840D0"/>
    <w:rPr>
      <w:rFonts w:ascii="Arial" w:hAnsi="Arial"/>
      <w:b/>
      <w:bCs/>
      <w:kern w:val="44"/>
      <w:sz w:val="28"/>
      <w:szCs w:val="28"/>
    </w:rPr>
  </w:style>
  <w:style w:type="character" w:customStyle="1" w:styleId="4Char">
    <w:name w:val="标题 4 Char"/>
    <w:basedOn w:val="3Char"/>
    <w:link w:val="41"/>
    <w:rsid w:val="002840D0"/>
    <w:rPr>
      <w:sz w:val="21"/>
    </w:rPr>
  </w:style>
  <w:style w:type="character" w:customStyle="1" w:styleId="Char">
    <w:name w:val="列出段落 Char"/>
    <w:basedOn w:val="a3"/>
    <w:link w:val="aff8"/>
    <w:uiPriority w:val="34"/>
    <w:rsid w:val="002840D0"/>
    <w:rPr>
      <w:rFonts w:ascii="Calibri" w:hAnsi="Calibri"/>
      <w:kern w:val="2"/>
      <w:sz w:val="21"/>
      <w:szCs w:val="22"/>
    </w:rPr>
  </w:style>
  <w:style w:type="paragraph" w:customStyle="1" w:styleId="1">
    <w:name w:val="样式1"/>
    <w:basedOn w:val="a2"/>
    <w:link w:val="1Char0"/>
    <w:qFormat/>
    <w:rsid w:val="002840D0"/>
    <w:pPr>
      <w:numPr>
        <w:numId w:val="19"/>
      </w:numPr>
    </w:pPr>
    <w:rPr>
      <w:rFonts w:ascii="Calibri" w:hAnsi="Calibri"/>
      <w:szCs w:val="22"/>
    </w:rPr>
  </w:style>
  <w:style w:type="character" w:customStyle="1" w:styleId="1Char0">
    <w:name w:val="样式1 Char"/>
    <w:basedOn w:val="a3"/>
    <w:link w:val="1"/>
    <w:rsid w:val="002840D0"/>
    <w:rPr>
      <w:rFonts w:ascii="Calibri" w:hAnsi="Calibri"/>
      <w:kern w:val="2"/>
      <w:sz w:val="21"/>
      <w:szCs w:val="22"/>
    </w:rPr>
  </w:style>
</w:styles>
</file>

<file path=word/webSettings.xml><?xml version="1.0" encoding="utf-8"?>
<w:webSettings xmlns:r="http://schemas.openxmlformats.org/officeDocument/2006/relationships" xmlns:w="http://schemas.openxmlformats.org/wordprocessingml/2006/main">
  <w:divs>
    <w:div w:id="607006887">
      <w:bodyDiv w:val="1"/>
      <w:marLeft w:val="0"/>
      <w:marRight w:val="0"/>
      <w:marTop w:val="0"/>
      <w:marBottom w:val="0"/>
      <w:divBdr>
        <w:top w:val="none" w:sz="0" w:space="0" w:color="auto"/>
        <w:left w:val="none" w:sz="0" w:space="0" w:color="auto"/>
        <w:bottom w:val="none" w:sz="0" w:space="0" w:color="auto"/>
        <w:right w:val="none" w:sz="0" w:space="0" w:color="auto"/>
      </w:divBdr>
    </w:div>
    <w:div w:id="913583855">
      <w:bodyDiv w:val="1"/>
      <w:marLeft w:val="0"/>
      <w:marRight w:val="0"/>
      <w:marTop w:val="0"/>
      <w:marBottom w:val="0"/>
      <w:divBdr>
        <w:top w:val="none" w:sz="0" w:space="0" w:color="auto"/>
        <w:left w:val="none" w:sz="0" w:space="0" w:color="auto"/>
        <w:bottom w:val="none" w:sz="0" w:space="0" w:color="auto"/>
        <w:right w:val="none" w:sz="0" w:space="0" w:color="auto"/>
      </w:divBdr>
      <w:divsChild>
        <w:div w:id="223218560">
          <w:marLeft w:val="204"/>
          <w:marRight w:val="204"/>
          <w:marTop w:val="204"/>
          <w:marBottom w:val="204"/>
          <w:divBdr>
            <w:top w:val="none" w:sz="0" w:space="0" w:color="auto"/>
            <w:left w:val="none" w:sz="0" w:space="0" w:color="auto"/>
            <w:bottom w:val="none" w:sz="0" w:space="0" w:color="auto"/>
            <w:right w:val="none" w:sz="0" w:space="0" w:color="auto"/>
          </w:divBdr>
        </w:div>
      </w:divsChild>
    </w:div>
    <w:div w:id="1986163117">
      <w:bodyDiv w:val="1"/>
      <w:marLeft w:val="0"/>
      <w:marRight w:val="0"/>
      <w:marTop w:val="0"/>
      <w:marBottom w:val="0"/>
      <w:divBdr>
        <w:top w:val="none" w:sz="0" w:space="0" w:color="auto"/>
        <w:left w:val="none" w:sz="0" w:space="0" w:color="auto"/>
        <w:bottom w:val="none" w:sz="0" w:space="0" w:color="auto"/>
        <w:right w:val="none" w:sz="0" w:space="0" w:color="auto"/>
      </w:divBdr>
      <w:divsChild>
        <w:div w:id="1304041587">
          <w:marLeft w:val="204"/>
          <w:marRight w:val="204"/>
          <w:marTop w:val="204"/>
          <w:marBottom w:val="204"/>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hyperlink" Target="https://192.168.1.91:22222"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www.openssl.org/" TargetMode="External"/><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2</Pages>
  <Words>3345</Words>
  <Characters>19073</Characters>
  <Application>Microsoft Office Word</Application>
  <DocSecurity>0</DocSecurity>
  <Lines>158</Lines>
  <Paragraphs>44</Paragraphs>
  <ScaleCrop>false</ScaleCrop>
  <Company>NK</Company>
  <LinksUpToDate>false</LinksUpToDate>
  <CharactersWithSpaces>22374</CharactersWithSpaces>
  <SharedDoc>false</SharedDoc>
  <HLinks>
    <vt:vector size="12" baseType="variant">
      <vt:variant>
        <vt:i4>3342456</vt:i4>
      </vt:variant>
      <vt:variant>
        <vt:i4>12</vt:i4>
      </vt:variant>
      <vt:variant>
        <vt:i4>0</vt:i4>
      </vt:variant>
      <vt:variant>
        <vt:i4>5</vt:i4>
      </vt:variant>
      <vt:variant>
        <vt:lpwstr>https://192.168.1.91:22222/</vt:lpwstr>
      </vt:variant>
      <vt:variant>
        <vt:lpwstr/>
      </vt:variant>
      <vt:variant>
        <vt:i4>3539041</vt:i4>
      </vt:variant>
      <vt:variant>
        <vt:i4>9</vt:i4>
      </vt:variant>
      <vt:variant>
        <vt:i4>0</vt:i4>
      </vt:variant>
      <vt:variant>
        <vt:i4>5</vt:i4>
      </vt:variant>
      <vt:variant>
        <vt:lpwstr>http://www.openssl.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gami</dc:creator>
  <cp:lastModifiedBy>DF</cp:lastModifiedBy>
  <cp:revision>2</cp:revision>
  <dcterms:created xsi:type="dcterms:W3CDTF">2009-05-25T16:17:00Z</dcterms:created>
  <dcterms:modified xsi:type="dcterms:W3CDTF">2009-05-25T16:17:00Z</dcterms:modified>
</cp:coreProperties>
</file>